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6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30"/>
  </p:notesMasterIdLst>
  <p:sldIdLst>
    <p:sldId id="256" r:id="rId2"/>
    <p:sldId id="259" r:id="rId3"/>
    <p:sldId id="304" r:id="rId4"/>
    <p:sldId id="301" r:id="rId5"/>
    <p:sldId id="302" r:id="rId6"/>
    <p:sldId id="284" r:id="rId7"/>
    <p:sldId id="258" r:id="rId8"/>
    <p:sldId id="285" r:id="rId9"/>
    <p:sldId id="286" r:id="rId10"/>
    <p:sldId id="287" r:id="rId11"/>
    <p:sldId id="288" r:id="rId12"/>
    <p:sldId id="277" r:id="rId13"/>
    <p:sldId id="278" r:id="rId14"/>
    <p:sldId id="280" r:id="rId15"/>
    <p:sldId id="281" r:id="rId16"/>
    <p:sldId id="303" r:id="rId17"/>
    <p:sldId id="282" r:id="rId18"/>
    <p:sldId id="289" r:id="rId19"/>
    <p:sldId id="290" r:id="rId20"/>
    <p:sldId id="291" r:id="rId21"/>
    <p:sldId id="292" r:id="rId22"/>
    <p:sldId id="293" r:id="rId23"/>
    <p:sldId id="294" r:id="rId24"/>
    <p:sldId id="295" r:id="rId25"/>
    <p:sldId id="296" r:id="rId26"/>
    <p:sldId id="297" r:id="rId27"/>
    <p:sldId id="298" r:id="rId28"/>
    <p:sldId id="299" r:id="rId29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373" autoAdjust="0"/>
    <p:restoredTop sz="94660"/>
  </p:normalViewPr>
  <p:slideViewPr>
    <p:cSldViewPr snapToGrid="0">
      <p:cViewPr varScale="1">
        <p:scale>
          <a:sx n="109" d="100"/>
          <a:sy n="109" d="100"/>
        </p:scale>
        <p:origin x="456" y="17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9B12B4F-16E5-4CDA-8400-3F7232B8A7BD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7C91DAB-C53F-45CA-9681-EAB0ED242056}">
      <dgm:prSet phldrT="[Texto]"/>
      <dgm:spPr/>
      <dgm:t>
        <a:bodyPr/>
        <a:lstStyle/>
        <a:p>
          <a:r>
            <a:rPr lang="es-AR" dirty="0"/>
            <a:t>Contenidos básicos</a:t>
          </a:r>
        </a:p>
      </dgm:t>
    </dgm:pt>
    <dgm:pt modelId="{DAE305F4-D289-4C93-B44B-3648042E276E}" type="parTrans" cxnId="{5B790B4C-581A-48D1-8FDD-746A96234DA2}">
      <dgm:prSet/>
      <dgm:spPr/>
      <dgm:t>
        <a:bodyPr/>
        <a:lstStyle/>
        <a:p>
          <a:endParaRPr lang="es-AR"/>
        </a:p>
      </dgm:t>
    </dgm:pt>
    <dgm:pt modelId="{68161522-CD24-4468-A3F4-85C1C8E05D6A}" type="sibTrans" cxnId="{5B790B4C-581A-48D1-8FDD-746A96234DA2}">
      <dgm:prSet/>
      <dgm:spPr/>
      <dgm:t>
        <a:bodyPr/>
        <a:lstStyle/>
        <a:p>
          <a:endParaRPr lang="es-AR"/>
        </a:p>
      </dgm:t>
    </dgm:pt>
    <dgm:pt modelId="{CE4C2114-64AA-4C16-A56A-FE4DC9CEC3FD}" type="asst">
      <dgm:prSet phldrT="[Texto]"/>
      <dgm:spPr/>
      <dgm:t>
        <a:bodyPr/>
        <a:lstStyle/>
        <a:p>
          <a:r>
            <a:rPr lang="es-AR" dirty="0"/>
            <a:t>Archivos</a:t>
          </a:r>
        </a:p>
      </dgm:t>
    </dgm:pt>
    <dgm:pt modelId="{A6A5C2EA-3A42-4A1D-B872-9FA2BEB6B177}" type="parTrans" cxnId="{A5A12757-A71B-4732-8C97-3B9DD61FCFEA}">
      <dgm:prSet/>
      <dgm:spPr/>
      <dgm:t>
        <a:bodyPr/>
        <a:lstStyle/>
        <a:p>
          <a:endParaRPr lang="es-AR"/>
        </a:p>
      </dgm:t>
    </dgm:pt>
    <dgm:pt modelId="{BB70039B-CAF3-433F-A93C-6AF9717A0D20}" type="sibTrans" cxnId="{A5A12757-A71B-4732-8C97-3B9DD61FCFEA}">
      <dgm:prSet/>
      <dgm:spPr/>
      <dgm:t>
        <a:bodyPr/>
        <a:lstStyle/>
        <a:p>
          <a:endParaRPr lang="es-AR"/>
        </a:p>
      </dgm:t>
    </dgm:pt>
    <dgm:pt modelId="{B51CA81F-84B9-4A70-BBFB-1AD461CC9D86}" type="asst">
      <dgm:prSet phldrT="[Texto]"/>
      <dgm:spPr/>
      <dgm:t>
        <a:bodyPr/>
        <a:lstStyle/>
        <a:p>
          <a:r>
            <a:rPr lang="es-AR" dirty="0" err="1"/>
            <a:t>Indices</a:t>
          </a:r>
          <a:endParaRPr lang="es-AR" dirty="0"/>
        </a:p>
      </dgm:t>
    </dgm:pt>
    <dgm:pt modelId="{8190BCF6-49DF-4790-91B2-73B037CFAFFD}" type="parTrans" cxnId="{A5023CAA-0C48-454C-A463-A7B18C00C625}">
      <dgm:prSet/>
      <dgm:spPr/>
      <dgm:t>
        <a:bodyPr/>
        <a:lstStyle/>
        <a:p>
          <a:endParaRPr lang="es-AR"/>
        </a:p>
      </dgm:t>
    </dgm:pt>
    <dgm:pt modelId="{FBBCFEE4-80C1-4EEE-A1D6-CA6A6906E66A}" type="sibTrans" cxnId="{A5023CAA-0C48-454C-A463-A7B18C00C625}">
      <dgm:prSet/>
      <dgm:spPr/>
      <dgm:t>
        <a:bodyPr/>
        <a:lstStyle/>
        <a:p>
          <a:endParaRPr lang="es-AR"/>
        </a:p>
      </dgm:t>
    </dgm:pt>
    <dgm:pt modelId="{14C8204D-6533-45E6-8495-311B82969700}" type="asst">
      <dgm:prSet phldrT="[Texto]"/>
      <dgm:spPr/>
      <dgm:t>
        <a:bodyPr/>
        <a:lstStyle/>
        <a:p>
          <a:r>
            <a:rPr lang="es-AR" dirty="0"/>
            <a:t>Arboles</a:t>
          </a:r>
        </a:p>
      </dgm:t>
    </dgm:pt>
    <dgm:pt modelId="{BC3DBFA1-E051-43F6-AE97-C2CDD88C9770}" type="parTrans" cxnId="{F45D5709-AF83-40EE-8475-1B62093B11E9}">
      <dgm:prSet/>
      <dgm:spPr/>
      <dgm:t>
        <a:bodyPr/>
        <a:lstStyle/>
        <a:p>
          <a:endParaRPr lang="es-AR"/>
        </a:p>
      </dgm:t>
    </dgm:pt>
    <dgm:pt modelId="{B84BAAF7-063A-48A4-AEFD-DA197145F4B0}" type="sibTrans" cxnId="{F45D5709-AF83-40EE-8475-1B62093B11E9}">
      <dgm:prSet/>
      <dgm:spPr/>
      <dgm:t>
        <a:bodyPr/>
        <a:lstStyle/>
        <a:p>
          <a:endParaRPr lang="es-AR"/>
        </a:p>
      </dgm:t>
    </dgm:pt>
    <dgm:pt modelId="{7C546046-4374-4941-8C60-3E32CE0651C4}" type="asst">
      <dgm:prSet phldrT="[Texto]"/>
      <dgm:spPr/>
      <dgm:t>
        <a:bodyPr/>
        <a:lstStyle/>
        <a:p>
          <a:r>
            <a:rPr lang="es-AR" dirty="0" err="1"/>
            <a:t>Hashing</a:t>
          </a:r>
          <a:endParaRPr lang="es-AR" dirty="0"/>
        </a:p>
      </dgm:t>
    </dgm:pt>
    <dgm:pt modelId="{8CF2F1FB-F981-4D1C-9B4B-B301B7A70E1D}" type="parTrans" cxnId="{7B74A83B-6DC6-4428-9382-9A28C53DBFD6}">
      <dgm:prSet/>
      <dgm:spPr/>
      <dgm:t>
        <a:bodyPr/>
        <a:lstStyle/>
        <a:p>
          <a:endParaRPr lang="es-AR"/>
        </a:p>
      </dgm:t>
    </dgm:pt>
    <dgm:pt modelId="{E1A452F5-BFFF-4951-B9F2-A81956C9E0DB}" type="sibTrans" cxnId="{7B74A83B-6DC6-4428-9382-9A28C53DBFD6}">
      <dgm:prSet/>
      <dgm:spPr/>
      <dgm:t>
        <a:bodyPr/>
        <a:lstStyle/>
        <a:p>
          <a:endParaRPr lang="es-AR"/>
        </a:p>
      </dgm:t>
    </dgm:pt>
    <dgm:pt modelId="{287C949C-35F5-4533-BEB4-D8CB89601B1B}" type="pres">
      <dgm:prSet presAssocID="{A9B12B4F-16E5-4CDA-8400-3F7232B8A7BD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20351666-E6FA-499C-A1DC-8CC99C803CEB}" type="pres">
      <dgm:prSet presAssocID="{87C91DAB-C53F-45CA-9681-EAB0ED242056}" presName="hierRoot1" presStyleCnt="0"/>
      <dgm:spPr/>
    </dgm:pt>
    <dgm:pt modelId="{0231CCEF-FC58-44A9-99A7-7947B4415E24}" type="pres">
      <dgm:prSet presAssocID="{87C91DAB-C53F-45CA-9681-EAB0ED242056}" presName="composite" presStyleCnt="0"/>
      <dgm:spPr/>
    </dgm:pt>
    <dgm:pt modelId="{A3CD2850-9D0E-487A-BAD3-69D561096FB9}" type="pres">
      <dgm:prSet presAssocID="{87C91DAB-C53F-45CA-9681-EAB0ED242056}" presName="background" presStyleLbl="node0" presStyleIdx="0" presStyleCnt="1"/>
      <dgm:spPr/>
    </dgm:pt>
    <dgm:pt modelId="{C092B1B3-6510-4B6A-A8DD-B41843B52938}" type="pres">
      <dgm:prSet presAssocID="{87C91DAB-C53F-45CA-9681-EAB0ED242056}" presName="text" presStyleLbl="fgAcc0" presStyleIdx="0" presStyleCnt="1">
        <dgm:presLayoutVars>
          <dgm:chPref val="3"/>
        </dgm:presLayoutVars>
      </dgm:prSet>
      <dgm:spPr/>
    </dgm:pt>
    <dgm:pt modelId="{DE436D53-F15E-4E98-A246-2C53CAE88C42}" type="pres">
      <dgm:prSet presAssocID="{87C91DAB-C53F-45CA-9681-EAB0ED242056}" presName="hierChild2" presStyleCnt="0"/>
      <dgm:spPr/>
    </dgm:pt>
    <dgm:pt modelId="{D3C3BC67-5019-43E0-B7D4-243E4C1FDEB3}" type="pres">
      <dgm:prSet presAssocID="{A6A5C2EA-3A42-4A1D-B872-9FA2BEB6B177}" presName="Name10" presStyleLbl="parChTrans1D2" presStyleIdx="0" presStyleCnt="4"/>
      <dgm:spPr/>
    </dgm:pt>
    <dgm:pt modelId="{86DFD10C-B3F5-473C-9124-AAB93DC2DDA9}" type="pres">
      <dgm:prSet presAssocID="{CE4C2114-64AA-4C16-A56A-FE4DC9CEC3FD}" presName="hierRoot2" presStyleCnt="0"/>
      <dgm:spPr/>
    </dgm:pt>
    <dgm:pt modelId="{A1A5CEC5-31DC-44E5-8437-3A1D056B41D2}" type="pres">
      <dgm:prSet presAssocID="{CE4C2114-64AA-4C16-A56A-FE4DC9CEC3FD}" presName="composite2" presStyleCnt="0"/>
      <dgm:spPr/>
    </dgm:pt>
    <dgm:pt modelId="{D814F728-94FF-4A87-9DDA-06C03F3EAC8F}" type="pres">
      <dgm:prSet presAssocID="{CE4C2114-64AA-4C16-A56A-FE4DC9CEC3FD}" presName="background2" presStyleLbl="asst1" presStyleIdx="0" presStyleCnt="4"/>
      <dgm:spPr/>
    </dgm:pt>
    <dgm:pt modelId="{FCDEDEF0-5FFA-4968-B907-BB0D0B378D52}" type="pres">
      <dgm:prSet presAssocID="{CE4C2114-64AA-4C16-A56A-FE4DC9CEC3FD}" presName="text2" presStyleLbl="fgAcc2" presStyleIdx="0" presStyleCnt="4">
        <dgm:presLayoutVars>
          <dgm:chPref val="3"/>
        </dgm:presLayoutVars>
      </dgm:prSet>
      <dgm:spPr/>
    </dgm:pt>
    <dgm:pt modelId="{34716995-C234-44FA-ABDA-4D3038DE5EBA}" type="pres">
      <dgm:prSet presAssocID="{CE4C2114-64AA-4C16-A56A-FE4DC9CEC3FD}" presName="hierChild3" presStyleCnt="0"/>
      <dgm:spPr/>
    </dgm:pt>
    <dgm:pt modelId="{1AE00462-89EF-4846-949F-A4707BEB2ED5}" type="pres">
      <dgm:prSet presAssocID="{8190BCF6-49DF-4790-91B2-73B037CFAFFD}" presName="Name10" presStyleLbl="parChTrans1D2" presStyleIdx="1" presStyleCnt="4"/>
      <dgm:spPr/>
    </dgm:pt>
    <dgm:pt modelId="{4D961D12-7E87-435A-AB33-841C7E1D2C6B}" type="pres">
      <dgm:prSet presAssocID="{B51CA81F-84B9-4A70-BBFB-1AD461CC9D86}" presName="hierRoot2" presStyleCnt="0"/>
      <dgm:spPr/>
    </dgm:pt>
    <dgm:pt modelId="{6E2C6EC1-9E97-4E8D-91B9-7E9EB55D6C14}" type="pres">
      <dgm:prSet presAssocID="{B51CA81F-84B9-4A70-BBFB-1AD461CC9D86}" presName="composite2" presStyleCnt="0"/>
      <dgm:spPr/>
    </dgm:pt>
    <dgm:pt modelId="{A05EED6F-912A-41FC-8CFE-75624429BC5F}" type="pres">
      <dgm:prSet presAssocID="{B51CA81F-84B9-4A70-BBFB-1AD461CC9D86}" presName="background2" presStyleLbl="asst1" presStyleIdx="1" presStyleCnt="4"/>
      <dgm:spPr/>
    </dgm:pt>
    <dgm:pt modelId="{91A105AF-040F-4886-A65E-0FBDD1A2AB8C}" type="pres">
      <dgm:prSet presAssocID="{B51CA81F-84B9-4A70-BBFB-1AD461CC9D86}" presName="text2" presStyleLbl="fgAcc2" presStyleIdx="1" presStyleCnt="4">
        <dgm:presLayoutVars>
          <dgm:chPref val="3"/>
        </dgm:presLayoutVars>
      </dgm:prSet>
      <dgm:spPr/>
    </dgm:pt>
    <dgm:pt modelId="{AEAF3437-2E5F-4C82-A56C-431F4535234A}" type="pres">
      <dgm:prSet presAssocID="{B51CA81F-84B9-4A70-BBFB-1AD461CC9D86}" presName="hierChild3" presStyleCnt="0"/>
      <dgm:spPr/>
    </dgm:pt>
    <dgm:pt modelId="{0684735F-E83C-4CE9-A865-6E1946A21E54}" type="pres">
      <dgm:prSet presAssocID="{BC3DBFA1-E051-43F6-AE97-C2CDD88C9770}" presName="Name10" presStyleLbl="parChTrans1D2" presStyleIdx="2" presStyleCnt="4"/>
      <dgm:spPr/>
    </dgm:pt>
    <dgm:pt modelId="{7B96D84D-2F5D-4DAF-B1E8-2D4B9D9C278F}" type="pres">
      <dgm:prSet presAssocID="{14C8204D-6533-45E6-8495-311B82969700}" presName="hierRoot2" presStyleCnt="0"/>
      <dgm:spPr/>
    </dgm:pt>
    <dgm:pt modelId="{32F49AB1-269C-4715-BD26-1ED6D3A15AAD}" type="pres">
      <dgm:prSet presAssocID="{14C8204D-6533-45E6-8495-311B82969700}" presName="composite2" presStyleCnt="0"/>
      <dgm:spPr/>
    </dgm:pt>
    <dgm:pt modelId="{29DDC58C-E4D3-44B6-A786-A29B358D234F}" type="pres">
      <dgm:prSet presAssocID="{14C8204D-6533-45E6-8495-311B82969700}" presName="background2" presStyleLbl="asst1" presStyleIdx="2" presStyleCnt="4"/>
      <dgm:spPr/>
    </dgm:pt>
    <dgm:pt modelId="{BBE047B6-B06E-4F09-B847-94A775F70F2B}" type="pres">
      <dgm:prSet presAssocID="{14C8204D-6533-45E6-8495-311B82969700}" presName="text2" presStyleLbl="fgAcc2" presStyleIdx="2" presStyleCnt="4">
        <dgm:presLayoutVars>
          <dgm:chPref val="3"/>
        </dgm:presLayoutVars>
      </dgm:prSet>
      <dgm:spPr/>
    </dgm:pt>
    <dgm:pt modelId="{5541BC18-AC4D-4F5C-8C86-EB375DE37BD4}" type="pres">
      <dgm:prSet presAssocID="{14C8204D-6533-45E6-8495-311B82969700}" presName="hierChild3" presStyleCnt="0"/>
      <dgm:spPr/>
    </dgm:pt>
    <dgm:pt modelId="{42EB5C8B-68EC-4AAF-9A2F-E74A70714B71}" type="pres">
      <dgm:prSet presAssocID="{8CF2F1FB-F981-4D1C-9B4B-B301B7A70E1D}" presName="Name10" presStyleLbl="parChTrans1D2" presStyleIdx="3" presStyleCnt="4"/>
      <dgm:spPr/>
    </dgm:pt>
    <dgm:pt modelId="{7D80D153-8061-4EDE-976A-9486D7211E85}" type="pres">
      <dgm:prSet presAssocID="{7C546046-4374-4941-8C60-3E32CE0651C4}" presName="hierRoot2" presStyleCnt="0"/>
      <dgm:spPr/>
    </dgm:pt>
    <dgm:pt modelId="{43466ACE-EBFF-4F5F-9C18-840EEF3D892C}" type="pres">
      <dgm:prSet presAssocID="{7C546046-4374-4941-8C60-3E32CE0651C4}" presName="composite2" presStyleCnt="0"/>
      <dgm:spPr/>
    </dgm:pt>
    <dgm:pt modelId="{A4AFF8DE-6A2D-469F-8EC1-B7EF61597A21}" type="pres">
      <dgm:prSet presAssocID="{7C546046-4374-4941-8C60-3E32CE0651C4}" presName="background2" presStyleLbl="asst1" presStyleIdx="3" presStyleCnt="4"/>
      <dgm:spPr/>
    </dgm:pt>
    <dgm:pt modelId="{6B1A4598-96E8-4ED8-9C21-BA79311A4C74}" type="pres">
      <dgm:prSet presAssocID="{7C546046-4374-4941-8C60-3E32CE0651C4}" presName="text2" presStyleLbl="fgAcc2" presStyleIdx="3" presStyleCnt="4">
        <dgm:presLayoutVars>
          <dgm:chPref val="3"/>
        </dgm:presLayoutVars>
      </dgm:prSet>
      <dgm:spPr/>
    </dgm:pt>
    <dgm:pt modelId="{8237795A-2E1A-4ECE-9159-69EA1819FAC2}" type="pres">
      <dgm:prSet presAssocID="{7C546046-4374-4941-8C60-3E32CE0651C4}" presName="hierChild3" presStyleCnt="0"/>
      <dgm:spPr/>
    </dgm:pt>
  </dgm:ptLst>
  <dgm:cxnLst>
    <dgm:cxn modelId="{F45D5709-AF83-40EE-8475-1B62093B11E9}" srcId="{87C91DAB-C53F-45CA-9681-EAB0ED242056}" destId="{14C8204D-6533-45E6-8495-311B82969700}" srcOrd="2" destOrd="0" parTransId="{BC3DBFA1-E051-43F6-AE97-C2CDD88C9770}" sibTransId="{B84BAAF7-063A-48A4-AEFD-DA197145F4B0}"/>
    <dgm:cxn modelId="{6FDF791E-D5C8-4EE3-B3B5-32C7D767CF64}" type="presOf" srcId="{A9B12B4F-16E5-4CDA-8400-3F7232B8A7BD}" destId="{287C949C-35F5-4533-BEB4-D8CB89601B1B}" srcOrd="0" destOrd="0" presId="urn:microsoft.com/office/officeart/2005/8/layout/hierarchy1"/>
    <dgm:cxn modelId="{7B74A83B-6DC6-4428-9382-9A28C53DBFD6}" srcId="{87C91DAB-C53F-45CA-9681-EAB0ED242056}" destId="{7C546046-4374-4941-8C60-3E32CE0651C4}" srcOrd="3" destOrd="0" parTransId="{8CF2F1FB-F981-4D1C-9B4B-B301B7A70E1D}" sibTransId="{E1A452F5-BFFF-4951-B9F2-A81956C9E0DB}"/>
    <dgm:cxn modelId="{C8EF8149-28C7-49CF-B36F-A067349D7092}" type="presOf" srcId="{BC3DBFA1-E051-43F6-AE97-C2CDD88C9770}" destId="{0684735F-E83C-4CE9-A865-6E1946A21E54}" srcOrd="0" destOrd="0" presId="urn:microsoft.com/office/officeart/2005/8/layout/hierarchy1"/>
    <dgm:cxn modelId="{5B790B4C-581A-48D1-8FDD-746A96234DA2}" srcId="{A9B12B4F-16E5-4CDA-8400-3F7232B8A7BD}" destId="{87C91DAB-C53F-45CA-9681-EAB0ED242056}" srcOrd="0" destOrd="0" parTransId="{DAE305F4-D289-4C93-B44B-3648042E276E}" sibTransId="{68161522-CD24-4468-A3F4-85C1C8E05D6A}"/>
    <dgm:cxn modelId="{A5A12757-A71B-4732-8C97-3B9DD61FCFEA}" srcId="{87C91DAB-C53F-45CA-9681-EAB0ED242056}" destId="{CE4C2114-64AA-4C16-A56A-FE4DC9CEC3FD}" srcOrd="0" destOrd="0" parTransId="{A6A5C2EA-3A42-4A1D-B872-9FA2BEB6B177}" sibTransId="{BB70039B-CAF3-433F-A93C-6AF9717A0D20}"/>
    <dgm:cxn modelId="{906EAC66-6542-4665-AEA0-059AE5E1C6AD}" type="presOf" srcId="{B51CA81F-84B9-4A70-BBFB-1AD461CC9D86}" destId="{91A105AF-040F-4886-A65E-0FBDD1A2AB8C}" srcOrd="0" destOrd="0" presId="urn:microsoft.com/office/officeart/2005/8/layout/hierarchy1"/>
    <dgm:cxn modelId="{1D8E6675-9434-40C2-BEA5-9C8A3419E82F}" type="presOf" srcId="{8CF2F1FB-F981-4D1C-9B4B-B301B7A70E1D}" destId="{42EB5C8B-68EC-4AAF-9A2F-E74A70714B71}" srcOrd="0" destOrd="0" presId="urn:microsoft.com/office/officeart/2005/8/layout/hierarchy1"/>
    <dgm:cxn modelId="{9C3F3A79-F212-4D10-9594-CEC0FBEDAB34}" type="presOf" srcId="{87C91DAB-C53F-45CA-9681-EAB0ED242056}" destId="{C092B1B3-6510-4B6A-A8DD-B41843B52938}" srcOrd="0" destOrd="0" presId="urn:microsoft.com/office/officeart/2005/8/layout/hierarchy1"/>
    <dgm:cxn modelId="{46DA0489-4D20-44EC-AA25-126B4599393C}" type="presOf" srcId="{A6A5C2EA-3A42-4A1D-B872-9FA2BEB6B177}" destId="{D3C3BC67-5019-43E0-B7D4-243E4C1FDEB3}" srcOrd="0" destOrd="0" presId="urn:microsoft.com/office/officeart/2005/8/layout/hierarchy1"/>
    <dgm:cxn modelId="{0D4F2B9A-4724-4D7B-8358-B16E0A9AAF5F}" type="presOf" srcId="{14C8204D-6533-45E6-8495-311B82969700}" destId="{BBE047B6-B06E-4F09-B847-94A775F70F2B}" srcOrd="0" destOrd="0" presId="urn:microsoft.com/office/officeart/2005/8/layout/hierarchy1"/>
    <dgm:cxn modelId="{A5023CAA-0C48-454C-A463-A7B18C00C625}" srcId="{87C91DAB-C53F-45CA-9681-EAB0ED242056}" destId="{B51CA81F-84B9-4A70-BBFB-1AD461CC9D86}" srcOrd="1" destOrd="0" parTransId="{8190BCF6-49DF-4790-91B2-73B037CFAFFD}" sibTransId="{FBBCFEE4-80C1-4EEE-A1D6-CA6A6906E66A}"/>
    <dgm:cxn modelId="{5EB1CBD8-B6B6-4FC7-A4B8-14E84B1A63A5}" type="presOf" srcId="{8190BCF6-49DF-4790-91B2-73B037CFAFFD}" destId="{1AE00462-89EF-4846-949F-A4707BEB2ED5}" srcOrd="0" destOrd="0" presId="urn:microsoft.com/office/officeart/2005/8/layout/hierarchy1"/>
    <dgm:cxn modelId="{41B515E5-4961-4582-A362-A57394D4B150}" type="presOf" srcId="{7C546046-4374-4941-8C60-3E32CE0651C4}" destId="{6B1A4598-96E8-4ED8-9C21-BA79311A4C74}" srcOrd="0" destOrd="0" presId="urn:microsoft.com/office/officeart/2005/8/layout/hierarchy1"/>
    <dgm:cxn modelId="{601149E7-16B6-4E17-A19B-565DE300243B}" type="presOf" srcId="{CE4C2114-64AA-4C16-A56A-FE4DC9CEC3FD}" destId="{FCDEDEF0-5FFA-4968-B907-BB0D0B378D52}" srcOrd="0" destOrd="0" presId="urn:microsoft.com/office/officeart/2005/8/layout/hierarchy1"/>
    <dgm:cxn modelId="{9F081D59-9017-40A4-9C1C-A19FE7ACAF33}" type="presParOf" srcId="{287C949C-35F5-4533-BEB4-D8CB89601B1B}" destId="{20351666-E6FA-499C-A1DC-8CC99C803CEB}" srcOrd="0" destOrd="0" presId="urn:microsoft.com/office/officeart/2005/8/layout/hierarchy1"/>
    <dgm:cxn modelId="{F310F7CA-EA3A-49F4-9DA8-ACE544464816}" type="presParOf" srcId="{20351666-E6FA-499C-A1DC-8CC99C803CEB}" destId="{0231CCEF-FC58-44A9-99A7-7947B4415E24}" srcOrd="0" destOrd="0" presId="urn:microsoft.com/office/officeart/2005/8/layout/hierarchy1"/>
    <dgm:cxn modelId="{4593739E-A53C-4085-8F51-1148EBF977ED}" type="presParOf" srcId="{0231CCEF-FC58-44A9-99A7-7947B4415E24}" destId="{A3CD2850-9D0E-487A-BAD3-69D561096FB9}" srcOrd="0" destOrd="0" presId="urn:microsoft.com/office/officeart/2005/8/layout/hierarchy1"/>
    <dgm:cxn modelId="{CC2E9EEE-CB70-4C40-BD2F-C71DE9E6CEFF}" type="presParOf" srcId="{0231CCEF-FC58-44A9-99A7-7947B4415E24}" destId="{C092B1B3-6510-4B6A-A8DD-B41843B52938}" srcOrd="1" destOrd="0" presId="urn:microsoft.com/office/officeart/2005/8/layout/hierarchy1"/>
    <dgm:cxn modelId="{F2C4C14E-EE86-4AD5-8514-BEAF90E54901}" type="presParOf" srcId="{20351666-E6FA-499C-A1DC-8CC99C803CEB}" destId="{DE436D53-F15E-4E98-A246-2C53CAE88C42}" srcOrd="1" destOrd="0" presId="urn:microsoft.com/office/officeart/2005/8/layout/hierarchy1"/>
    <dgm:cxn modelId="{4DC88EDF-5D59-424F-B740-62C214A30094}" type="presParOf" srcId="{DE436D53-F15E-4E98-A246-2C53CAE88C42}" destId="{D3C3BC67-5019-43E0-B7D4-243E4C1FDEB3}" srcOrd="0" destOrd="0" presId="urn:microsoft.com/office/officeart/2005/8/layout/hierarchy1"/>
    <dgm:cxn modelId="{6699DDFE-CB62-4771-B78A-29AE08B515F1}" type="presParOf" srcId="{DE436D53-F15E-4E98-A246-2C53CAE88C42}" destId="{86DFD10C-B3F5-473C-9124-AAB93DC2DDA9}" srcOrd="1" destOrd="0" presId="urn:microsoft.com/office/officeart/2005/8/layout/hierarchy1"/>
    <dgm:cxn modelId="{DFF98F84-B64A-4592-8DEA-0F85428A2BA7}" type="presParOf" srcId="{86DFD10C-B3F5-473C-9124-AAB93DC2DDA9}" destId="{A1A5CEC5-31DC-44E5-8437-3A1D056B41D2}" srcOrd="0" destOrd="0" presId="urn:microsoft.com/office/officeart/2005/8/layout/hierarchy1"/>
    <dgm:cxn modelId="{5AD944F8-CFB3-4F74-9E32-CA3684653BA8}" type="presParOf" srcId="{A1A5CEC5-31DC-44E5-8437-3A1D056B41D2}" destId="{D814F728-94FF-4A87-9DDA-06C03F3EAC8F}" srcOrd="0" destOrd="0" presId="urn:microsoft.com/office/officeart/2005/8/layout/hierarchy1"/>
    <dgm:cxn modelId="{32449263-77A9-43C1-8320-A6C4408FB4BB}" type="presParOf" srcId="{A1A5CEC5-31DC-44E5-8437-3A1D056B41D2}" destId="{FCDEDEF0-5FFA-4968-B907-BB0D0B378D52}" srcOrd="1" destOrd="0" presId="urn:microsoft.com/office/officeart/2005/8/layout/hierarchy1"/>
    <dgm:cxn modelId="{AA8616A7-3BAE-4C84-8BB3-3BE8CA60443B}" type="presParOf" srcId="{86DFD10C-B3F5-473C-9124-AAB93DC2DDA9}" destId="{34716995-C234-44FA-ABDA-4D3038DE5EBA}" srcOrd="1" destOrd="0" presId="urn:microsoft.com/office/officeart/2005/8/layout/hierarchy1"/>
    <dgm:cxn modelId="{F7BBA56F-50D9-43C1-A7A0-081172858201}" type="presParOf" srcId="{DE436D53-F15E-4E98-A246-2C53CAE88C42}" destId="{1AE00462-89EF-4846-949F-A4707BEB2ED5}" srcOrd="2" destOrd="0" presId="urn:microsoft.com/office/officeart/2005/8/layout/hierarchy1"/>
    <dgm:cxn modelId="{98577810-3AB2-4037-8DB3-493A50F06A32}" type="presParOf" srcId="{DE436D53-F15E-4E98-A246-2C53CAE88C42}" destId="{4D961D12-7E87-435A-AB33-841C7E1D2C6B}" srcOrd="3" destOrd="0" presId="urn:microsoft.com/office/officeart/2005/8/layout/hierarchy1"/>
    <dgm:cxn modelId="{A8FC973C-8B03-4FDD-9ADE-43EFEC5D3497}" type="presParOf" srcId="{4D961D12-7E87-435A-AB33-841C7E1D2C6B}" destId="{6E2C6EC1-9E97-4E8D-91B9-7E9EB55D6C14}" srcOrd="0" destOrd="0" presId="urn:microsoft.com/office/officeart/2005/8/layout/hierarchy1"/>
    <dgm:cxn modelId="{91867A7C-5A52-4D3C-B829-81D76C56BFDD}" type="presParOf" srcId="{6E2C6EC1-9E97-4E8D-91B9-7E9EB55D6C14}" destId="{A05EED6F-912A-41FC-8CFE-75624429BC5F}" srcOrd="0" destOrd="0" presId="urn:microsoft.com/office/officeart/2005/8/layout/hierarchy1"/>
    <dgm:cxn modelId="{0DA7965E-3475-4E24-8F5A-897830DA1E26}" type="presParOf" srcId="{6E2C6EC1-9E97-4E8D-91B9-7E9EB55D6C14}" destId="{91A105AF-040F-4886-A65E-0FBDD1A2AB8C}" srcOrd="1" destOrd="0" presId="urn:microsoft.com/office/officeart/2005/8/layout/hierarchy1"/>
    <dgm:cxn modelId="{A944DC50-1DC7-4A63-95F5-092C171C8799}" type="presParOf" srcId="{4D961D12-7E87-435A-AB33-841C7E1D2C6B}" destId="{AEAF3437-2E5F-4C82-A56C-431F4535234A}" srcOrd="1" destOrd="0" presId="urn:microsoft.com/office/officeart/2005/8/layout/hierarchy1"/>
    <dgm:cxn modelId="{AB6CE55B-7A83-4D60-8F3F-A06E0B9DFF4D}" type="presParOf" srcId="{DE436D53-F15E-4E98-A246-2C53CAE88C42}" destId="{0684735F-E83C-4CE9-A865-6E1946A21E54}" srcOrd="4" destOrd="0" presId="urn:microsoft.com/office/officeart/2005/8/layout/hierarchy1"/>
    <dgm:cxn modelId="{1B861B99-B913-4291-9A79-4B0D4BE2A616}" type="presParOf" srcId="{DE436D53-F15E-4E98-A246-2C53CAE88C42}" destId="{7B96D84D-2F5D-4DAF-B1E8-2D4B9D9C278F}" srcOrd="5" destOrd="0" presId="urn:microsoft.com/office/officeart/2005/8/layout/hierarchy1"/>
    <dgm:cxn modelId="{D453918A-7B79-49E5-A88D-AD0451BAB650}" type="presParOf" srcId="{7B96D84D-2F5D-4DAF-B1E8-2D4B9D9C278F}" destId="{32F49AB1-269C-4715-BD26-1ED6D3A15AAD}" srcOrd="0" destOrd="0" presId="urn:microsoft.com/office/officeart/2005/8/layout/hierarchy1"/>
    <dgm:cxn modelId="{714B822E-2783-4908-8900-1AC302D69CAC}" type="presParOf" srcId="{32F49AB1-269C-4715-BD26-1ED6D3A15AAD}" destId="{29DDC58C-E4D3-44B6-A786-A29B358D234F}" srcOrd="0" destOrd="0" presId="urn:microsoft.com/office/officeart/2005/8/layout/hierarchy1"/>
    <dgm:cxn modelId="{BB531996-35BC-436A-AE3B-693136BB57D2}" type="presParOf" srcId="{32F49AB1-269C-4715-BD26-1ED6D3A15AAD}" destId="{BBE047B6-B06E-4F09-B847-94A775F70F2B}" srcOrd="1" destOrd="0" presId="urn:microsoft.com/office/officeart/2005/8/layout/hierarchy1"/>
    <dgm:cxn modelId="{90ED50B6-F7A5-4BB0-88CD-4E98BDD9B269}" type="presParOf" srcId="{7B96D84D-2F5D-4DAF-B1E8-2D4B9D9C278F}" destId="{5541BC18-AC4D-4F5C-8C86-EB375DE37BD4}" srcOrd="1" destOrd="0" presId="urn:microsoft.com/office/officeart/2005/8/layout/hierarchy1"/>
    <dgm:cxn modelId="{22332911-0BA1-4661-9E4C-82463E6D7387}" type="presParOf" srcId="{DE436D53-F15E-4E98-A246-2C53CAE88C42}" destId="{42EB5C8B-68EC-4AAF-9A2F-E74A70714B71}" srcOrd="6" destOrd="0" presId="urn:microsoft.com/office/officeart/2005/8/layout/hierarchy1"/>
    <dgm:cxn modelId="{7A6E7172-0DDE-4B4A-BEC4-99A696F64AF7}" type="presParOf" srcId="{DE436D53-F15E-4E98-A246-2C53CAE88C42}" destId="{7D80D153-8061-4EDE-976A-9486D7211E85}" srcOrd="7" destOrd="0" presId="urn:microsoft.com/office/officeart/2005/8/layout/hierarchy1"/>
    <dgm:cxn modelId="{B4A8A99C-924C-4679-92A0-039FE0C64C6B}" type="presParOf" srcId="{7D80D153-8061-4EDE-976A-9486D7211E85}" destId="{43466ACE-EBFF-4F5F-9C18-840EEF3D892C}" srcOrd="0" destOrd="0" presId="urn:microsoft.com/office/officeart/2005/8/layout/hierarchy1"/>
    <dgm:cxn modelId="{E3257F08-D3C4-4A64-934F-98C530EB8FF6}" type="presParOf" srcId="{43466ACE-EBFF-4F5F-9C18-840EEF3D892C}" destId="{A4AFF8DE-6A2D-469F-8EC1-B7EF61597A21}" srcOrd="0" destOrd="0" presId="urn:microsoft.com/office/officeart/2005/8/layout/hierarchy1"/>
    <dgm:cxn modelId="{82010BF5-DB47-4F4C-A29F-59881FB37ECA}" type="presParOf" srcId="{43466ACE-EBFF-4F5F-9C18-840EEF3D892C}" destId="{6B1A4598-96E8-4ED8-9C21-BA79311A4C74}" srcOrd="1" destOrd="0" presId="urn:microsoft.com/office/officeart/2005/8/layout/hierarchy1"/>
    <dgm:cxn modelId="{EF2E1148-0E26-4025-90B2-BC988A143A3A}" type="presParOf" srcId="{7D80D153-8061-4EDE-976A-9486D7211E85}" destId="{8237795A-2E1A-4ECE-9159-69EA1819FAC2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7A345CAC-62C7-4A4C-92CC-B30857A9499A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750C458-77AC-45D7-8B90-D3D56946DAB3}">
      <dgm:prSet phldrT="[Texto]"/>
      <dgm:spPr/>
      <dgm:t>
        <a:bodyPr/>
        <a:lstStyle/>
        <a:p>
          <a:r>
            <a:rPr lang="en-US" altLang="es-AR" dirty="0"/>
            <a:t>Dos </a:t>
          </a:r>
          <a:r>
            <a:rPr lang="en-US" altLang="es-AR" dirty="0" err="1"/>
            <a:t>niveles</a:t>
          </a:r>
          <a:endParaRPr lang="es-AR" dirty="0"/>
        </a:p>
      </dgm:t>
    </dgm:pt>
    <dgm:pt modelId="{14E5A30C-412F-4A92-8503-A676E712AF66}" type="parTrans" cxnId="{17809E80-2C78-44D1-AD62-E0F39D0F8811}">
      <dgm:prSet/>
      <dgm:spPr/>
      <dgm:t>
        <a:bodyPr/>
        <a:lstStyle/>
        <a:p>
          <a:endParaRPr lang="es-AR"/>
        </a:p>
      </dgm:t>
    </dgm:pt>
    <dgm:pt modelId="{37D5A460-944E-47E5-8012-41A829E45964}" type="sibTrans" cxnId="{17809E80-2C78-44D1-AD62-E0F39D0F8811}">
      <dgm:prSet/>
      <dgm:spPr/>
      <dgm:t>
        <a:bodyPr/>
        <a:lstStyle/>
        <a:p>
          <a:endParaRPr lang="es-AR"/>
        </a:p>
      </dgm:t>
    </dgm:pt>
    <dgm:pt modelId="{A6F062EC-F0A2-4A75-951F-35F95C3B5E8F}">
      <dgm:prSet/>
      <dgm:spPr/>
      <dgm:t>
        <a:bodyPr/>
        <a:lstStyle/>
        <a:p>
          <a:r>
            <a:rPr lang="en-US" altLang="es-AR"/>
            <a:t>Físico</a:t>
          </a:r>
          <a:r>
            <a:rPr lang="es-AR" altLang="es-AR"/>
            <a:t> (almacenamiento secundario)</a:t>
          </a:r>
          <a:endParaRPr lang="es-AR" altLang="es-AR" dirty="0"/>
        </a:p>
      </dgm:t>
    </dgm:pt>
    <dgm:pt modelId="{EA0839A7-D085-4003-8382-E850B6B3F252}" type="parTrans" cxnId="{004EB08D-DB36-4252-A7B0-CB7BCF9E7F52}">
      <dgm:prSet/>
      <dgm:spPr/>
      <dgm:t>
        <a:bodyPr/>
        <a:lstStyle/>
        <a:p>
          <a:endParaRPr lang="es-AR"/>
        </a:p>
      </dgm:t>
    </dgm:pt>
    <dgm:pt modelId="{D49A08F6-1D90-4424-BDB1-B77D0FD2D4FA}" type="sibTrans" cxnId="{004EB08D-DB36-4252-A7B0-CB7BCF9E7F52}">
      <dgm:prSet/>
      <dgm:spPr/>
      <dgm:t>
        <a:bodyPr/>
        <a:lstStyle/>
        <a:p>
          <a:endParaRPr lang="es-AR"/>
        </a:p>
      </dgm:t>
    </dgm:pt>
    <dgm:pt modelId="{1EEBE6EF-A973-4E43-A38D-012F85C19AA2}">
      <dgm:prSet/>
      <dgm:spPr/>
      <dgm:t>
        <a:bodyPr/>
        <a:lstStyle/>
        <a:p>
          <a:r>
            <a:rPr lang="es-AR" altLang="es-AR"/>
            <a:t>Lógico (dentro del programa)</a:t>
          </a:r>
          <a:endParaRPr lang="es-AR" altLang="es-AR" dirty="0"/>
        </a:p>
      </dgm:t>
    </dgm:pt>
    <dgm:pt modelId="{FBE78355-A5CD-4C2A-ADA0-4F27760B0FAC}" type="parTrans" cxnId="{934C0D69-B781-4B1C-9002-6E21181543D5}">
      <dgm:prSet/>
      <dgm:spPr/>
      <dgm:t>
        <a:bodyPr/>
        <a:lstStyle/>
        <a:p>
          <a:endParaRPr lang="es-AR"/>
        </a:p>
      </dgm:t>
    </dgm:pt>
    <dgm:pt modelId="{C0DD089C-4A12-42FF-B8CF-6FF58614C14C}" type="sibTrans" cxnId="{934C0D69-B781-4B1C-9002-6E21181543D5}">
      <dgm:prSet/>
      <dgm:spPr/>
      <dgm:t>
        <a:bodyPr/>
        <a:lstStyle/>
        <a:p>
          <a:endParaRPr lang="es-AR"/>
        </a:p>
      </dgm:t>
    </dgm:pt>
    <dgm:pt modelId="{CD3D51D0-1B71-417B-A10B-634138709050}">
      <dgm:prSet/>
      <dgm:spPr/>
      <dgm:t>
        <a:bodyPr/>
        <a:lstStyle/>
        <a:p>
          <a:r>
            <a:rPr lang="es-AR" altLang="es-AR"/>
            <a:t>Operaciones</a:t>
          </a:r>
          <a:endParaRPr lang="es-AR" altLang="es-AR" dirty="0"/>
        </a:p>
      </dgm:t>
    </dgm:pt>
    <dgm:pt modelId="{627B4BAD-700F-4F8D-96DB-C517D018A89D}" type="parTrans" cxnId="{5FE2EBF1-93FD-47C0-AA6A-E12E6C89CB4F}">
      <dgm:prSet/>
      <dgm:spPr/>
      <dgm:t>
        <a:bodyPr/>
        <a:lstStyle/>
        <a:p>
          <a:endParaRPr lang="es-AR"/>
        </a:p>
      </dgm:t>
    </dgm:pt>
    <dgm:pt modelId="{24AE7D14-97D0-4BFF-89CE-E007FF23687E}" type="sibTrans" cxnId="{5FE2EBF1-93FD-47C0-AA6A-E12E6C89CB4F}">
      <dgm:prSet/>
      <dgm:spPr/>
      <dgm:t>
        <a:bodyPr/>
        <a:lstStyle/>
        <a:p>
          <a:endParaRPr lang="es-AR"/>
        </a:p>
      </dgm:t>
    </dgm:pt>
    <dgm:pt modelId="{D350A44C-142E-46EC-862E-7B3939A3E4A2}">
      <dgm:prSet/>
      <dgm:spPr/>
      <dgm:t>
        <a:bodyPr/>
        <a:lstStyle/>
        <a:p>
          <a:r>
            <a:rPr lang="es-AR" altLang="es-AR" dirty="0"/>
            <a:t>Crear</a:t>
          </a:r>
        </a:p>
      </dgm:t>
    </dgm:pt>
    <dgm:pt modelId="{4A716012-9CC7-4EAC-BA77-8E4103358982}" type="parTrans" cxnId="{645E4878-46D6-4D6F-A1B7-C24C8D2A8998}">
      <dgm:prSet/>
      <dgm:spPr/>
      <dgm:t>
        <a:bodyPr/>
        <a:lstStyle/>
        <a:p>
          <a:endParaRPr lang="es-AR"/>
        </a:p>
      </dgm:t>
    </dgm:pt>
    <dgm:pt modelId="{A92DA159-366A-4B16-B413-78E2F88D5C68}" type="sibTrans" cxnId="{645E4878-46D6-4D6F-A1B7-C24C8D2A8998}">
      <dgm:prSet/>
      <dgm:spPr/>
      <dgm:t>
        <a:bodyPr/>
        <a:lstStyle/>
        <a:p>
          <a:endParaRPr lang="es-AR"/>
        </a:p>
      </dgm:t>
    </dgm:pt>
    <dgm:pt modelId="{836B04CE-2A2A-4D70-B206-41D9C1FDDC32}">
      <dgm:prSet/>
      <dgm:spPr/>
      <dgm:t>
        <a:bodyPr/>
        <a:lstStyle/>
        <a:p>
          <a:r>
            <a:rPr lang="es-AR" altLang="es-AR"/>
            <a:t>Abrir</a:t>
          </a:r>
          <a:endParaRPr lang="es-AR" altLang="es-AR" dirty="0"/>
        </a:p>
      </dgm:t>
    </dgm:pt>
    <dgm:pt modelId="{7AE101A6-78EC-403A-8691-76727CCD9ABC}" type="parTrans" cxnId="{B56D9F7F-CDF2-4F07-9448-24FC65B9363B}">
      <dgm:prSet/>
      <dgm:spPr/>
      <dgm:t>
        <a:bodyPr/>
        <a:lstStyle/>
        <a:p>
          <a:endParaRPr lang="es-AR"/>
        </a:p>
      </dgm:t>
    </dgm:pt>
    <dgm:pt modelId="{21647C81-BCFB-4086-A9E0-7EC42AC38C75}" type="sibTrans" cxnId="{B56D9F7F-CDF2-4F07-9448-24FC65B9363B}">
      <dgm:prSet/>
      <dgm:spPr/>
      <dgm:t>
        <a:bodyPr/>
        <a:lstStyle/>
        <a:p>
          <a:endParaRPr lang="es-AR"/>
        </a:p>
      </dgm:t>
    </dgm:pt>
    <dgm:pt modelId="{D43CF1A2-1BDC-42D9-9870-5A621C3C578D}">
      <dgm:prSet/>
      <dgm:spPr/>
      <dgm:t>
        <a:bodyPr/>
        <a:lstStyle/>
        <a:p>
          <a:r>
            <a:rPr lang="es-AR" altLang="es-AR"/>
            <a:t>Read/Write</a:t>
          </a:r>
          <a:endParaRPr lang="es-AR" altLang="es-AR" dirty="0"/>
        </a:p>
      </dgm:t>
    </dgm:pt>
    <dgm:pt modelId="{8C23F893-7188-4DB6-8E59-F03E4C20F7F1}" type="parTrans" cxnId="{3FA26E0E-C324-420D-9ACF-945122D520C2}">
      <dgm:prSet/>
      <dgm:spPr/>
      <dgm:t>
        <a:bodyPr/>
        <a:lstStyle/>
        <a:p>
          <a:endParaRPr lang="es-AR"/>
        </a:p>
      </dgm:t>
    </dgm:pt>
    <dgm:pt modelId="{56AC8E4C-5782-4821-AF97-A0F8C5909534}" type="sibTrans" cxnId="{3FA26E0E-C324-420D-9ACF-945122D520C2}">
      <dgm:prSet/>
      <dgm:spPr/>
      <dgm:t>
        <a:bodyPr/>
        <a:lstStyle/>
        <a:p>
          <a:endParaRPr lang="es-AR"/>
        </a:p>
      </dgm:t>
    </dgm:pt>
    <dgm:pt modelId="{1EE81335-821C-4AAB-87D5-4E719F548D40}">
      <dgm:prSet/>
      <dgm:spPr/>
      <dgm:t>
        <a:bodyPr/>
        <a:lstStyle/>
        <a:p>
          <a:r>
            <a:rPr lang="es-AR" altLang="es-AR"/>
            <a:t>Eof</a:t>
          </a:r>
          <a:endParaRPr lang="es-AR" altLang="es-AR" dirty="0"/>
        </a:p>
      </dgm:t>
    </dgm:pt>
    <dgm:pt modelId="{E618E041-3092-4F66-9746-66814357AD13}" type="parTrans" cxnId="{32212C2E-76DE-45B1-8AD6-850975F7E920}">
      <dgm:prSet/>
      <dgm:spPr/>
      <dgm:t>
        <a:bodyPr/>
        <a:lstStyle/>
        <a:p>
          <a:endParaRPr lang="es-AR"/>
        </a:p>
      </dgm:t>
    </dgm:pt>
    <dgm:pt modelId="{799F9E16-7C5E-41FF-A6EC-196C06A3E6DC}" type="sibTrans" cxnId="{32212C2E-76DE-45B1-8AD6-850975F7E920}">
      <dgm:prSet/>
      <dgm:spPr/>
      <dgm:t>
        <a:bodyPr/>
        <a:lstStyle/>
        <a:p>
          <a:endParaRPr lang="es-AR"/>
        </a:p>
      </dgm:t>
    </dgm:pt>
    <dgm:pt modelId="{1738792F-E99B-45CF-9D3E-7D261AB2E301}">
      <dgm:prSet/>
      <dgm:spPr/>
      <dgm:t>
        <a:bodyPr/>
        <a:lstStyle/>
        <a:p>
          <a:r>
            <a:rPr lang="es-AR" altLang="es-AR"/>
            <a:t>Seek(localización)</a:t>
          </a:r>
          <a:endParaRPr lang="es-AR" altLang="es-AR" dirty="0"/>
        </a:p>
      </dgm:t>
    </dgm:pt>
    <dgm:pt modelId="{2CC3AEF9-2196-4ADF-969C-E04E2C77D224}" type="parTrans" cxnId="{CDC63927-032B-4FCC-AFBB-EFCB82C8F69C}">
      <dgm:prSet/>
      <dgm:spPr/>
      <dgm:t>
        <a:bodyPr/>
        <a:lstStyle/>
        <a:p>
          <a:endParaRPr lang="es-AR"/>
        </a:p>
      </dgm:t>
    </dgm:pt>
    <dgm:pt modelId="{2AE7AE4C-F8A8-4EC5-ADFB-E0434E79748B}" type="sibTrans" cxnId="{CDC63927-032B-4FCC-AFBB-EFCB82C8F69C}">
      <dgm:prSet/>
      <dgm:spPr/>
      <dgm:t>
        <a:bodyPr/>
        <a:lstStyle/>
        <a:p>
          <a:endParaRPr lang="es-AR"/>
        </a:p>
      </dgm:t>
    </dgm:pt>
    <dgm:pt modelId="{4925A054-70EF-45D3-A689-B55472A0AE2C}" type="pres">
      <dgm:prSet presAssocID="{7A345CAC-62C7-4A4C-92CC-B30857A9499A}" presName="linear" presStyleCnt="0">
        <dgm:presLayoutVars>
          <dgm:dir/>
          <dgm:animLvl val="lvl"/>
          <dgm:resizeHandles val="exact"/>
        </dgm:presLayoutVars>
      </dgm:prSet>
      <dgm:spPr/>
    </dgm:pt>
    <dgm:pt modelId="{F2DD20CE-5C30-4F07-A0B1-81CBC044A7CB}" type="pres">
      <dgm:prSet presAssocID="{E750C458-77AC-45D7-8B90-D3D56946DAB3}" presName="parentLin" presStyleCnt="0"/>
      <dgm:spPr/>
    </dgm:pt>
    <dgm:pt modelId="{F545D2D4-63B4-4ADC-9E9C-F23A5101DFCA}" type="pres">
      <dgm:prSet presAssocID="{E750C458-77AC-45D7-8B90-D3D56946DAB3}" presName="parentLeftMargin" presStyleLbl="node1" presStyleIdx="0" presStyleCnt="1"/>
      <dgm:spPr/>
    </dgm:pt>
    <dgm:pt modelId="{DD3E9C8C-4D09-45A6-A25C-DFEDEF9DCC9F}" type="pres">
      <dgm:prSet presAssocID="{E750C458-77AC-45D7-8B90-D3D56946DAB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D9AF83BF-0AAA-4702-9C2D-F8251DFD27D2}" type="pres">
      <dgm:prSet presAssocID="{E750C458-77AC-45D7-8B90-D3D56946DAB3}" presName="negativeSpace" presStyleCnt="0"/>
      <dgm:spPr/>
    </dgm:pt>
    <dgm:pt modelId="{B59D29A8-190B-4F9C-9993-C896B4974790}" type="pres">
      <dgm:prSet presAssocID="{E750C458-77AC-45D7-8B90-D3D56946DAB3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3FA26E0E-C324-420D-9ACF-945122D520C2}" srcId="{CD3D51D0-1B71-417B-A10B-634138709050}" destId="{D43CF1A2-1BDC-42D9-9870-5A621C3C578D}" srcOrd="2" destOrd="0" parTransId="{8C23F893-7188-4DB6-8E59-F03E4C20F7F1}" sibTransId="{56AC8E4C-5782-4821-AF97-A0F8C5909534}"/>
    <dgm:cxn modelId="{5C085F1B-4D84-42A1-B211-64608F1DDA33}" type="presOf" srcId="{1738792F-E99B-45CF-9D3E-7D261AB2E301}" destId="{B59D29A8-190B-4F9C-9993-C896B4974790}" srcOrd="0" destOrd="7" presId="urn:microsoft.com/office/officeart/2005/8/layout/list1"/>
    <dgm:cxn modelId="{2662741E-A885-493C-8069-F337C9FDFDC3}" type="presOf" srcId="{CD3D51D0-1B71-417B-A10B-634138709050}" destId="{B59D29A8-190B-4F9C-9993-C896B4974790}" srcOrd="0" destOrd="2" presId="urn:microsoft.com/office/officeart/2005/8/layout/list1"/>
    <dgm:cxn modelId="{3B32AF22-3A37-474A-9BF9-692ED37CD40D}" type="presOf" srcId="{836B04CE-2A2A-4D70-B206-41D9C1FDDC32}" destId="{B59D29A8-190B-4F9C-9993-C896B4974790}" srcOrd="0" destOrd="4" presId="urn:microsoft.com/office/officeart/2005/8/layout/list1"/>
    <dgm:cxn modelId="{CDC63927-032B-4FCC-AFBB-EFCB82C8F69C}" srcId="{CD3D51D0-1B71-417B-A10B-634138709050}" destId="{1738792F-E99B-45CF-9D3E-7D261AB2E301}" srcOrd="4" destOrd="0" parTransId="{2CC3AEF9-2196-4ADF-969C-E04E2C77D224}" sibTransId="{2AE7AE4C-F8A8-4EC5-ADFB-E0434E79748B}"/>
    <dgm:cxn modelId="{32212C2E-76DE-45B1-8AD6-850975F7E920}" srcId="{CD3D51D0-1B71-417B-A10B-634138709050}" destId="{1EE81335-821C-4AAB-87D5-4E719F548D40}" srcOrd="3" destOrd="0" parTransId="{E618E041-3092-4F66-9746-66814357AD13}" sibTransId="{799F9E16-7C5E-41FF-A6EC-196C06A3E6DC}"/>
    <dgm:cxn modelId="{2F925733-0472-4633-B24D-1C4925E81148}" type="presOf" srcId="{A6F062EC-F0A2-4A75-951F-35F95C3B5E8F}" destId="{B59D29A8-190B-4F9C-9993-C896B4974790}" srcOrd="0" destOrd="0" presId="urn:microsoft.com/office/officeart/2005/8/layout/list1"/>
    <dgm:cxn modelId="{CD0E873C-E34D-4C7E-A75C-23A8CCCFDA88}" type="presOf" srcId="{D43CF1A2-1BDC-42D9-9870-5A621C3C578D}" destId="{B59D29A8-190B-4F9C-9993-C896B4974790}" srcOrd="0" destOrd="5" presId="urn:microsoft.com/office/officeart/2005/8/layout/list1"/>
    <dgm:cxn modelId="{C67C6961-0F65-4F1D-9DE8-2AF3F5B7A53D}" type="presOf" srcId="{E750C458-77AC-45D7-8B90-D3D56946DAB3}" destId="{F545D2D4-63B4-4ADC-9E9C-F23A5101DFCA}" srcOrd="0" destOrd="0" presId="urn:microsoft.com/office/officeart/2005/8/layout/list1"/>
    <dgm:cxn modelId="{CD40CB61-7F12-4198-945C-FFF45C3EF3D3}" type="presOf" srcId="{7A345CAC-62C7-4A4C-92CC-B30857A9499A}" destId="{4925A054-70EF-45D3-A689-B55472A0AE2C}" srcOrd="0" destOrd="0" presId="urn:microsoft.com/office/officeart/2005/8/layout/list1"/>
    <dgm:cxn modelId="{934C0D69-B781-4B1C-9002-6E21181543D5}" srcId="{E750C458-77AC-45D7-8B90-D3D56946DAB3}" destId="{1EEBE6EF-A973-4E43-A38D-012F85C19AA2}" srcOrd="1" destOrd="0" parTransId="{FBE78355-A5CD-4C2A-ADA0-4F27760B0FAC}" sibTransId="{C0DD089C-4A12-42FF-B8CF-6FF58614C14C}"/>
    <dgm:cxn modelId="{C0F25672-3546-450A-B028-076F092F9694}" type="presOf" srcId="{E750C458-77AC-45D7-8B90-D3D56946DAB3}" destId="{DD3E9C8C-4D09-45A6-A25C-DFEDEF9DCC9F}" srcOrd="1" destOrd="0" presId="urn:microsoft.com/office/officeart/2005/8/layout/list1"/>
    <dgm:cxn modelId="{645E4878-46D6-4D6F-A1B7-C24C8D2A8998}" srcId="{CD3D51D0-1B71-417B-A10B-634138709050}" destId="{D350A44C-142E-46EC-862E-7B3939A3E4A2}" srcOrd="0" destOrd="0" parTransId="{4A716012-9CC7-4EAC-BA77-8E4103358982}" sibTransId="{A92DA159-366A-4B16-B413-78E2F88D5C68}"/>
    <dgm:cxn modelId="{B56D9F7F-CDF2-4F07-9448-24FC65B9363B}" srcId="{CD3D51D0-1B71-417B-A10B-634138709050}" destId="{836B04CE-2A2A-4D70-B206-41D9C1FDDC32}" srcOrd="1" destOrd="0" parTransId="{7AE101A6-78EC-403A-8691-76727CCD9ABC}" sibTransId="{21647C81-BCFB-4086-A9E0-7EC42AC38C75}"/>
    <dgm:cxn modelId="{17809E80-2C78-44D1-AD62-E0F39D0F8811}" srcId="{7A345CAC-62C7-4A4C-92CC-B30857A9499A}" destId="{E750C458-77AC-45D7-8B90-D3D56946DAB3}" srcOrd="0" destOrd="0" parTransId="{14E5A30C-412F-4A92-8503-A676E712AF66}" sibTransId="{37D5A460-944E-47E5-8012-41A829E45964}"/>
    <dgm:cxn modelId="{54F15D8D-94D9-4848-8C9E-D669C195AF5B}" type="presOf" srcId="{1EE81335-821C-4AAB-87D5-4E719F548D40}" destId="{B59D29A8-190B-4F9C-9993-C896B4974790}" srcOrd="0" destOrd="6" presId="urn:microsoft.com/office/officeart/2005/8/layout/list1"/>
    <dgm:cxn modelId="{004EB08D-DB36-4252-A7B0-CB7BCF9E7F52}" srcId="{E750C458-77AC-45D7-8B90-D3D56946DAB3}" destId="{A6F062EC-F0A2-4A75-951F-35F95C3B5E8F}" srcOrd="0" destOrd="0" parTransId="{EA0839A7-D085-4003-8382-E850B6B3F252}" sibTransId="{D49A08F6-1D90-4424-BDB1-B77D0FD2D4FA}"/>
    <dgm:cxn modelId="{0C403FC5-AD9E-4990-8EAD-803643222751}" type="presOf" srcId="{D350A44C-142E-46EC-862E-7B3939A3E4A2}" destId="{B59D29A8-190B-4F9C-9993-C896B4974790}" srcOrd="0" destOrd="3" presId="urn:microsoft.com/office/officeart/2005/8/layout/list1"/>
    <dgm:cxn modelId="{A49853C5-4DF2-4B22-8384-93AF090D38D2}" type="presOf" srcId="{1EEBE6EF-A973-4E43-A38D-012F85C19AA2}" destId="{B59D29A8-190B-4F9C-9993-C896B4974790}" srcOrd="0" destOrd="1" presId="urn:microsoft.com/office/officeart/2005/8/layout/list1"/>
    <dgm:cxn modelId="{5FE2EBF1-93FD-47C0-AA6A-E12E6C89CB4F}" srcId="{1EEBE6EF-A973-4E43-A38D-012F85C19AA2}" destId="{CD3D51D0-1B71-417B-A10B-634138709050}" srcOrd="0" destOrd="0" parTransId="{627B4BAD-700F-4F8D-96DB-C517D018A89D}" sibTransId="{24AE7D14-97D0-4BFF-89CE-E007FF23687E}"/>
    <dgm:cxn modelId="{D21ED6EA-1E0A-4A00-A5CA-52D248824CAD}" type="presParOf" srcId="{4925A054-70EF-45D3-A689-B55472A0AE2C}" destId="{F2DD20CE-5C30-4F07-A0B1-81CBC044A7CB}" srcOrd="0" destOrd="0" presId="urn:microsoft.com/office/officeart/2005/8/layout/list1"/>
    <dgm:cxn modelId="{34E7D757-2D9C-4A0B-ADC0-D7BE1B820E59}" type="presParOf" srcId="{F2DD20CE-5C30-4F07-A0B1-81CBC044A7CB}" destId="{F545D2D4-63B4-4ADC-9E9C-F23A5101DFCA}" srcOrd="0" destOrd="0" presId="urn:microsoft.com/office/officeart/2005/8/layout/list1"/>
    <dgm:cxn modelId="{B75A4D3B-E0BA-4B72-9020-D44D3872C0E1}" type="presParOf" srcId="{F2DD20CE-5C30-4F07-A0B1-81CBC044A7CB}" destId="{DD3E9C8C-4D09-45A6-A25C-DFEDEF9DCC9F}" srcOrd="1" destOrd="0" presId="urn:microsoft.com/office/officeart/2005/8/layout/list1"/>
    <dgm:cxn modelId="{711C5D68-6B2F-44A0-ADE4-9CEE59491F00}" type="presParOf" srcId="{4925A054-70EF-45D3-A689-B55472A0AE2C}" destId="{D9AF83BF-0AAA-4702-9C2D-F8251DFD27D2}" srcOrd="1" destOrd="0" presId="urn:microsoft.com/office/officeart/2005/8/layout/list1"/>
    <dgm:cxn modelId="{1885B0A5-DEBE-4E70-B66F-294A130B3312}" type="presParOf" srcId="{4925A054-70EF-45D3-A689-B55472A0AE2C}" destId="{B59D29A8-190B-4F9C-9993-C896B4974790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622EA25E-6FFE-4980-9F0C-E9B1F2E94A4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DA0682B-18EA-4E89-9D56-F60D226143A0}">
      <dgm:prSet phldrT="[Texto]"/>
      <dgm:spPr/>
      <dgm:t>
        <a:bodyPr/>
        <a:lstStyle/>
        <a:p>
          <a:r>
            <a:rPr lang="es-ES_tradnl" altLang="es-AR" dirty="0"/>
            <a:t>Utilizaremos la notación Pascal</a:t>
          </a:r>
          <a:endParaRPr lang="es-AR" dirty="0"/>
        </a:p>
      </dgm:t>
    </dgm:pt>
    <dgm:pt modelId="{1050534B-A9FB-4D0B-96CA-8B580EF75262}" type="parTrans" cxnId="{4844D0DB-143F-47CF-81CB-4CA216D1223D}">
      <dgm:prSet/>
      <dgm:spPr/>
      <dgm:t>
        <a:bodyPr/>
        <a:lstStyle/>
        <a:p>
          <a:endParaRPr lang="es-AR"/>
        </a:p>
      </dgm:t>
    </dgm:pt>
    <dgm:pt modelId="{6CD6D2F8-59F9-4F0D-85D7-3DA9CDACBFF3}" type="sibTrans" cxnId="{4844D0DB-143F-47CF-81CB-4CA216D1223D}">
      <dgm:prSet/>
      <dgm:spPr/>
      <dgm:t>
        <a:bodyPr/>
        <a:lstStyle/>
        <a:p>
          <a:endParaRPr lang="es-AR"/>
        </a:p>
      </dgm:t>
    </dgm:pt>
    <dgm:pt modelId="{8194F23E-8CDA-4B06-B953-8C2677310A6D}">
      <dgm:prSet/>
      <dgm:spPr/>
      <dgm:t>
        <a:bodyPr/>
        <a:lstStyle/>
        <a:p>
          <a:r>
            <a:rPr lang="es-ES_tradnl" altLang="es-AR" dirty="0"/>
            <a:t>Declaración de archivos</a:t>
          </a:r>
        </a:p>
      </dgm:t>
    </dgm:pt>
    <dgm:pt modelId="{8C70AD55-B96F-43A9-B2C6-5524D1C722F7}" type="parTrans" cxnId="{B8BA01A8-0D26-42FC-9A25-A6ADFCD93BC9}">
      <dgm:prSet/>
      <dgm:spPr/>
      <dgm:t>
        <a:bodyPr/>
        <a:lstStyle/>
        <a:p>
          <a:endParaRPr lang="es-AR"/>
        </a:p>
      </dgm:t>
    </dgm:pt>
    <dgm:pt modelId="{B452D056-CBC5-408A-A09E-114AD8C7BD73}" type="sibTrans" cxnId="{B8BA01A8-0D26-42FC-9A25-A6ADFCD93BC9}">
      <dgm:prSet/>
      <dgm:spPr/>
      <dgm:t>
        <a:bodyPr/>
        <a:lstStyle/>
        <a:p>
          <a:endParaRPr lang="es-AR"/>
        </a:p>
      </dgm:t>
    </dgm:pt>
    <dgm:pt modelId="{E7FB271F-9E3F-455D-ACB4-EAA7A431F3B7}">
      <dgm:prSet/>
      <dgm:spPr/>
      <dgm:t>
        <a:bodyPr/>
        <a:lstStyle/>
        <a:p>
          <a:r>
            <a:rPr lang="es-ES_tradnl" altLang="es-AR" dirty="0">
              <a:latin typeface="Courier New" panose="02070309020205020404" pitchFamily="49" charset="0"/>
            </a:rPr>
            <a:t>Var  archivo:  file of </a:t>
          </a:r>
          <a:r>
            <a:rPr lang="es-ES_tradnl" altLang="es-AR" dirty="0" err="1">
              <a:latin typeface="Courier New" panose="02070309020205020404" pitchFamily="49" charset="0"/>
            </a:rPr>
            <a:t>Tipo_de_dato</a:t>
          </a:r>
          <a:r>
            <a:rPr lang="es-ES_tradnl" altLang="es-AR" dirty="0">
              <a:latin typeface="Courier New" panose="02070309020205020404" pitchFamily="49" charset="0"/>
            </a:rPr>
            <a:t>;</a:t>
          </a:r>
          <a:endParaRPr lang="es-ES_tradnl" altLang="es-AR" dirty="0"/>
        </a:p>
      </dgm:t>
    </dgm:pt>
    <dgm:pt modelId="{3C185EF0-6305-429E-9F87-4BACD49BC669}" type="parTrans" cxnId="{6F310369-786C-4493-AE93-CD24517B6722}">
      <dgm:prSet/>
      <dgm:spPr/>
      <dgm:t>
        <a:bodyPr/>
        <a:lstStyle/>
        <a:p>
          <a:endParaRPr lang="es-AR"/>
        </a:p>
      </dgm:t>
    </dgm:pt>
    <dgm:pt modelId="{D9E04B40-9D41-4BDC-84E7-7044FB2E3B03}" type="sibTrans" cxnId="{6F310369-786C-4493-AE93-CD24517B6722}">
      <dgm:prSet/>
      <dgm:spPr/>
      <dgm:t>
        <a:bodyPr/>
        <a:lstStyle/>
        <a:p>
          <a:endParaRPr lang="es-AR"/>
        </a:p>
      </dgm:t>
    </dgm:pt>
    <dgm:pt modelId="{9F1ABBA4-DF5D-4902-9271-8A9E5C2D178B}">
      <dgm:prSet/>
      <dgm:spPr/>
      <dgm:t>
        <a:bodyPr/>
        <a:lstStyle/>
        <a:p>
          <a:r>
            <a:rPr lang="es-ES_tradnl" altLang="es-AR" dirty="0" err="1">
              <a:latin typeface="Courier New" panose="02070309020205020404" pitchFamily="49" charset="0"/>
            </a:rPr>
            <a:t>Type</a:t>
          </a:r>
          <a:r>
            <a:rPr lang="es-ES_tradnl" altLang="es-AR" dirty="0">
              <a:latin typeface="Courier New" panose="02070309020205020404" pitchFamily="49" charset="0"/>
            </a:rPr>
            <a:t> archivo: file of </a:t>
          </a:r>
          <a:r>
            <a:rPr lang="es-ES_tradnl" altLang="es-AR" dirty="0" err="1">
              <a:latin typeface="Courier New" panose="02070309020205020404" pitchFamily="49" charset="0"/>
            </a:rPr>
            <a:t>Tipo_de_dato</a:t>
          </a:r>
          <a:r>
            <a:rPr lang="es-ES_tradnl" altLang="es-AR" dirty="0">
              <a:latin typeface="Courier New" panose="02070309020205020404" pitchFamily="49" charset="0"/>
            </a:rPr>
            <a:t>;</a:t>
          </a:r>
        </a:p>
      </dgm:t>
    </dgm:pt>
    <dgm:pt modelId="{466C6C9C-E030-4185-A6C9-2BD53DA14BB9}" type="parTrans" cxnId="{51759413-8C4F-48D3-96E8-A1403F1039F8}">
      <dgm:prSet/>
      <dgm:spPr/>
      <dgm:t>
        <a:bodyPr/>
        <a:lstStyle/>
        <a:p>
          <a:endParaRPr lang="es-AR"/>
        </a:p>
      </dgm:t>
    </dgm:pt>
    <dgm:pt modelId="{81C2EA47-9C53-4185-9A3E-5D9B4972BCD9}" type="sibTrans" cxnId="{51759413-8C4F-48D3-96E8-A1403F1039F8}">
      <dgm:prSet/>
      <dgm:spPr/>
      <dgm:t>
        <a:bodyPr/>
        <a:lstStyle/>
        <a:p>
          <a:endParaRPr lang="es-AR"/>
        </a:p>
      </dgm:t>
    </dgm:pt>
    <dgm:pt modelId="{5F32E637-D3E8-4D21-A73D-AFDDE11728CA}">
      <dgm:prSet/>
      <dgm:spPr/>
      <dgm:t>
        <a:bodyPr/>
        <a:lstStyle/>
        <a:p>
          <a:r>
            <a:rPr lang="es-ES_tradnl" altLang="es-AR" dirty="0">
              <a:latin typeface="Courier New" panose="02070309020205020404" pitchFamily="49" charset="0"/>
            </a:rPr>
            <a:t>Var  </a:t>
          </a:r>
          <a:r>
            <a:rPr lang="es-ES_tradnl" altLang="es-AR" dirty="0" err="1">
              <a:latin typeface="Courier New" panose="02070309020205020404" pitchFamily="49" charset="0"/>
            </a:rPr>
            <a:t>arch</a:t>
          </a:r>
          <a:r>
            <a:rPr lang="es-ES_tradnl" altLang="es-AR" dirty="0">
              <a:latin typeface="Courier New" panose="02070309020205020404" pitchFamily="49" charset="0"/>
            </a:rPr>
            <a:t>: archivo</a:t>
          </a:r>
        </a:p>
      </dgm:t>
    </dgm:pt>
    <dgm:pt modelId="{23B378E7-5929-42F6-86B5-208900FE4DD2}" type="parTrans" cxnId="{BA54A33D-2EF7-46F2-94AE-D55DD715B7B5}">
      <dgm:prSet/>
      <dgm:spPr/>
      <dgm:t>
        <a:bodyPr/>
        <a:lstStyle/>
        <a:p>
          <a:endParaRPr lang="es-AR"/>
        </a:p>
      </dgm:t>
    </dgm:pt>
    <dgm:pt modelId="{83B3A602-D84E-43C4-8B4D-AF3D2D55E083}" type="sibTrans" cxnId="{BA54A33D-2EF7-46F2-94AE-D55DD715B7B5}">
      <dgm:prSet/>
      <dgm:spPr/>
      <dgm:t>
        <a:bodyPr/>
        <a:lstStyle/>
        <a:p>
          <a:endParaRPr lang="es-AR"/>
        </a:p>
      </dgm:t>
    </dgm:pt>
    <dgm:pt modelId="{9C2BDEF9-A480-4134-8BD2-C4695217E5C2}">
      <dgm:prSet/>
      <dgm:spPr/>
      <dgm:t>
        <a:bodyPr/>
        <a:lstStyle/>
        <a:p>
          <a:r>
            <a:rPr lang="es-ES_tradnl" altLang="es-AR" dirty="0"/>
            <a:t>Tipo</a:t>
          </a:r>
        </a:p>
      </dgm:t>
    </dgm:pt>
    <dgm:pt modelId="{34102FDA-B974-451E-AAA3-23A77089411A}" type="parTrans" cxnId="{99CB808C-42E7-41E5-913C-99CD9FAC0740}">
      <dgm:prSet/>
      <dgm:spPr/>
    </dgm:pt>
    <dgm:pt modelId="{A481813D-F9BA-4068-B601-2972C1226451}" type="sibTrans" cxnId="{99CB808C-42E7-41E5-913C-99CD9FAC0740}">
      <dgm:prSet/>
      <dgm:spPr/>
    </dgm:pt>
    <dgm:pt modelId="{096F2F6C-D322-4888-BFD5-99F3F6F73FD6}">
      <dgm:prSet/>
      <dgm:spPr/>
      <dgm:t>
        <a:bodyPr/>
        <a:lstStyle/>
        <a:p>
          <a:r>
            <a:rPr lang="es-ES_tradnl" altLang="es-AR" dirty="0"/>
            <a:t>Variable</a:t>
          </a:r>
        </a:p>
      </dgm:t>
    </dgm:pt>
    <dgm:pt modelId="{2629B6BA-B2B3-4184-ADA2-40F6423310A0}" type="parTrans" cxnId="{8493E3C2-7326-4460-84BE-7F6220B13C41}">
      <dgm:prSet/>
      <dgm:spPr/>
    </dgm:pt>
    <dgm:pt modelId="{ED36A6E3-19F5-418C-9D1B-FC2578B9E4C5}" type="sibTrans" cxnId="{8493E3C2-7326-4460-84BE-7F6220B13C41}">
      <dgm:prSet/>
      <dgm:spPr/>
    </dgm:pt>
    <dgm:pt modelId="{B9231413-A3CA-414B-92C4-821969346013}" type="pres">
      <dgm:prSet presAssocID="{622EA25E-6FFE-4980-9F0C-E9B1F2E94A43}" presName="linear" presStyleCnt="0">
        <dgm:presLayoutVars>
          <dgm:animLvl val="lvl"/>
          <dgm:resizeHandles val="exact"/>
        </dgm:presLayoutVars>
      </dgm:prSet>
      <dgm:spPr/>
    </dgm:pt>
    <dgm:pt modelId="{11776F8E-A240-46CB-B109-B0F4FA4687D8}" type="pres">
      <dgm:prSet presAssocID="{5DA0682B-18EA-4E89-9D56-F60D226143A0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8FF70248-2C86-4B2F-9B38-C01B78E1D9BD}" type="pres">
      <dgm:prSet presAssocID="{6CD6D2F8-59F9-4F0D-85D7-3DA9CDACBFF3}" presName="spacer" presStyleCnt="0"/>
      <dgm:spPr/>
    </dgm:pt>
    <dgm:pt modelId="{159FFF30-3544-4025-B24F-93976AE0216C}" type="pres">
      <dgm:prSet presAssocID="{8194F23E-8CDA-4B06-B953-8C2677310A6D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96D1D0FE-82A6-4408-AE50-D7129B9D247F}" type="pres">
      <dgm:prSet presAssocID="{8194F23E-8CDA-4B06-B953-8C2677310A6D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51759413-8C4F-48D3-96E8-A1403F1039F8}" srcId="{9C2BDEF9-A480-4134-8BD2-C4695217E5C2}" destId="{9F1ABBA4-DF5D-4902-9271-8A9E5C2D178B}" srcOrd="0" destOrd="0" parTransId="{466C6C9C-E030-4185-A6C9-2BD53DA14BB9}" sibTransId="{81C2EA47-9C53-4185-9A3E-5D9B4972BCD9}"/>
    <dgm:cxn modelId="{E3AAAA1A-6232-4885-83E1-C39C8C683F73}" type="presOf" srcId="{9F1ABBA4-DF5D-4902-9271-8A9E5C2D178B}" destId="{96D1D0FE-82A6-4408-AE50-D7129B9D247F}" srcOrd="0" destOrd="3" presId="urn:microsoft.com/office/officeart/2005/8/layout/vList2"/>
    <dgm:cxn modelId="{B78E2320-4928-4686-832B-685EFEC67639}" type="presOf" srcId="{E7FB271F-9E3F-455D-ACB4-EAA7A431F3B7}" destId="{96D1D0FE-82A6-4408-AE50-D7129B9D247F}" srcOrd="0" destOrd="1" presId="urn:microsoft.com/office/officeart/2005/8/layout/vList2"/>
    <dgm:cxn modelId="{BA54A33D-2EF7-46F2-94AE-D55DD715B7B5}" srcId="{9C2BDEF9-A480-4134-8BD2-C4695217E5C2}" destId="{5F32E637-D3E8-4D21-A73D-AFDDE11728CA}" srcOrd="1" destOrd="0" parTransId="{23B378E7-5929-42F6-86B5-208900FE4DD2}" sibTransId="{83B3A602-D84E-43C4-8B4D-AF3D2D55E083}"/>
    <dgm:cxn modelId="{6F310369-786C-4493-AE93-CD24517B6722}" srcId="{096F2F6C-D322-4888-BFD5-99F3F6F73FD6}" destId="{E7FB271F-9E3F-455D-ACB4-EAA7A431F3B7}" srcOrd="0" destOrd="0" parTransId="{3C185EF0-6305-429E-9F87-4BACD49BC669}" sibTransId="{D9E04B40-9D41-4BDC-84E7-7044FB2E3B03}"/>
    <dgm:cxn modelId="{99CB808C-42E7-41E5-913C-99CD9FAC0740}" srcId="{8194F23E-8CDA-4B06-B953-8C2677310A6D}" destId="{9C2BDEF9-A480-4134-8BD2-C4695217E5C2}" srcOrd="1" destOrd="0" parTransId="{34102FDA-B974-451E-AAA3-23A77089411A}" sibTransId="{A481813D-F9BA-4068-B601-2972C1226451}"/>
    <dgm:cxn modelId="{95964E9B-67F7-420E-89FE-C6CBA8E14260}" type="presOf" srcId="{8194F23E-8CDA-4B06-B953-8C2677310A6D}" destId="{159FFF30-3544-4025-B24F-93976AE0216C}" srcOrd="0" destOrd="0" presId="urn:microsoft.com/office/officeart/2005/8/layout/vList2"/>
    <dgm:cxn modelId="{B8BA01A8-0D26-42FC-9A25-A6ADFCD93BC9}" srcId="{622EA25E-6FFE-4980-9F0C-E9B1F2E94A43}" destId="{8194F23E-8CDA-4B06-B953-8C2677310A6D}" srcOrd="1" destOrd="0" parTransId="{8C70AD55-B96F-43A9-B2C6-5524D1C722F7}" sibTransId="{B452D056-CBC5-408A-A09E-114AD8C7BD73}"/>
    <dgm:cxn modelId="{EC47DDAE-C912-4FF0-8B75-50CAB5932EA8}" type="presOf" srcId="{5F32E637-D3E8-4D21-A73D-AFDDE11728CA}" destId="{96D1D0FE-82A6-4408-AE50-D7129B9D247F}" srcOrd="0" destOrd="4" presId="urn:microsoft.com/office/officeart/2005/8/layout/vList2"/>
    <dgm:cxn modelId="{0C5E4AB1-0C56-4C89-92BE-A8C182160800}" type="presOf" srcId="{5DA0682B-18EA-4E89-9D56-F60D226143A0}" destId="{11776F8E-A240-46CB-B109-B0F4FA4687D8}" srcOrd="0" destOrd="0" presId="urn:microsoft.com/office/officeart/2005/8/layout/vList2"/>
    <dgm:cxn modelId="{8493E3C2-7326-4460-84BE-7F6220B13C41}" srcId="{8194F23E-8CDA-4B06-B953-8C2677310A6D}" destId="{096F2F6C-D322-4888-BFD5-99F3F6F73FD6}" srcOrd="0" destOrd="0" parTransId="{2629B6BA-B2B3-4184-ADA2-40F6423310A0}" sibTransId="{ED36A6E3-19F5-418C-9D1B-FC2578B9E4C5}"/>
    <dgm:cxn modelId="{4844D0DB-143F-47CF-81CB-4CA216D1223D}" srcId="{622EA25E-6FFE-4980-9F0C-E9B1F2E94A43}" destId="{5DA0682B-18EA-4E89-9D56-F60D226143A0}" srcOrd="0" destOrd="0" parTransId="{1050534B-A9FB-4D0B-96CA-8B580EF75262}" sibTransId="{6CD6D2F8-59F9-4F0D-85D7-3DA9CDACBFF3}"/>
    <dgm:cxn modelId="{634189DC-30F9-4714-B5F3-B9D7339905C4}" type="presOf" srcId="{096F2F6C-D322-4888-BFD5-99F3F6F73FD6}" destId="{96D1D0FE-82A6-4408-AE50-D7129B9D247F}" srcOrd="0" destOrd="0" presId="urn:microsoft.com/office/officeart/2005/8/layout/vList2"/>
    <dgm:cxn modelId="{A70F03EE-BC66-4756-841E-719F6C6B19D0}" type="presOf" srcId="{9C2BDEF9-A480-4134-8BD2-C4695217E5C2}" destId="{96D1D0FE-82A6-4408-AE50-D7129B9D247F}" srcOrd="0" destOrd="2" presId="urn:microsoft.com/office/officeart/2005/8/layout/vList2"/>
    <dgm:cxn modelId="{D038BDFE-88AA-4170-BC7D-244F77BD318B}" type="presOf" srcId="{622EA25E-6FFE-4980-9F0C-E9B1F2E94A43}" destId="{B9231413-A3CA-414B-92C4-821969346013}" srcOrd="0" destOrd="0" presId="urn:microsoft.com/office/officeart/2005/8/layout/vList2"/>
    <dgm:cxn modelId="{5A7652D9-A541-433D-BD7E-5D103705F805}" type="presParOf" srcId="{B9231413-A3CA-414B-92C4-821969346013}" destId="{11776F8E-A240-46CB-B109-B0F4FA4687D8}" srcOrd="0" destOrd="0" presId="urn:microsoft.com/office/officeart/2005/8/layout/vList2"/>
    <dgm:cxn modelId="{D2BABD89-C2A3-4BD3-93BE-A7AA8A2740C9}" type="presParOf" srcId="{B9231413-A3CA-414B-92C4-821969346013}" destId="{8FF70248-2C86-4B2F-9B38-C01B78E1D9BD}" srcOrd="1" destOrd="0" presId="urn:microsoft.com/office/officeart/2005/8/layout/vList2"/>
    <dgm:cxn modelId="{915EF8E4-76A3-41E6-B5AF-730A25E1E210}" type="presParOf" srcId="{B9231413-A3CA-414B-92C4-821969346013}" destId="{159FFF30-3544-4025-B24F-93976AE0216C}" srcOrd="2" destOrd="0" presId="urn:microsoft.com/office/officeart/2005/8/layout/vList2"/>
    <dgm:cxn modelId="{8ED9E6A1-1915-47A0-8F0F-5DE35F68200A}" type="presParOf" srcId="{B9231413-A3CA-414B-92C4-821969346013}" destId="{96D1D0FE-82A6-4408-AE50-D7129B9D247F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8F6384D0-F5A3-4BC2-B45A-1321C4D2946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8C058EA-C280-4A86-A837-A62914098332}">
      <dgm:prSet/>
      <dgm:spPr/>
      <dgm:t>
        <a:bodyPr/>
        <a:lstStyle/>
        <a:p>
          <a:r>
            <a:rPr lang="es-ES_tradnl" altLang="es-AR" dirty="0" err="1">
              <a:latin typeface="Courier New" panose="02070309020205020404" pitchFamily="49" charset="0"/>
            </a:rPr>
            <a:t>Rewrite</a:t>
          </a:r>
          <a:r>
            <a:rPr lang="es-ES_tradnl" altLang="es-AR" dirty="0">
              <a:latin typeface="Courier New" panose="02070309020205020404" pitchFamily="49" charset="0"/>
            </a:rPr>
            <a:t> (</a:t>
          </a:r>
          <a:r>
            <a:rPr lang="es-ES_tradnl" altLang="es-AR" dirty="0" err="1">
              <a:latin typeface="Courier New" panose="02070309020205020404" pitchFamily="49" charset="0"/>
            </a:rPr>
            <a:t>nombre_logico</a:t>
          </a:r>
          <a:r>
            <a:rPr lang="es-ES_tradnl" altLang="es-AR" dirty="0">
              <a:latin typeface="Courier New" panose="02070309020205020404" pitchFamily="49" charset="0"/>
            </a:rPr>
            <a:t>); </a:t>
          </a:r>
        </a:p>
      </dgm:t>
    </dgm:pt>
    <dgm:pt modelId="{7A4EE8EA-A632-400E-AC83-93B16E5BC06B}" type="parTrans" cxnId="{5692DFA8-7CAF-4CC6-9A6F-51A4E48CDED3}">
      <dgm:prSet/>
      <dgm:spPr/>
      <dgm:t>
        <a:bodyPr/>
        <a:lstStyle/>
        <a:p>
          <a:endParaRPr lang="es-AR"/>
        </a:p>
      </dgm:t>
    </dgm:pt>
    <dgm:pt modelId="{FAA89B51-4105-4C75-8FC2-5A3D9C1DD099}" type="sibTrans" cxnId="{5692DFA8-7CAF-4CC6-9A6F-51A4E48CDED3}">
      <dgm:prSet/>
      <dgm:spPr/>
      <dgm:t>
        <a:bodyPr/>
        <a:lstStyle/>
        <a:p>
          <a:endParaRPr lang="es-AR"/>
        </a:p>
      </dgm:t>
    </dgm:pt>
    <dgm:pt modelId="{5159D8FF-A272-4992-9FB0-0FDE9143821F}">
      <dgm:prSet/>
      <dgm:spPr/>
      <dgm:t>
        <a:bodyPr/>
        <a:lstStyle/>
        <a:p>
          <a:r>
            <a:rPr lang="es-ES_tradnl" altLang="es-AR" dirty="0" err="1">
              <a:latin typeface="Courier New" panose="02070309020205020404" pitchFamily="49" charset="0"/>
            </a:rPr>
            <a:t>Reset</a:t>
          </a:r>
          <a:r>
            <a:rPr lang="es-ES_tradnl" altLang="es-AR" dirty="0">
              <a:latin typeface="Courier New" panose="02070309020205020404" pitchFamily="49" charset="0"/>
            </a:rPr>
            <a:t> (</a:t>
          </a:r>
          <a:r>
            <a:rPr lang="es-ES_tradnl" altLang="es-AR" dirty="0" err="1">
              <a:latin typeface="Courier New" panose="02070309020205020404" pitchFamily="49" charset="0"/>
            </a:rPr>
            <a:t>nombre_logico</a:t>
          </a:r>
          <a:r>
            <a:rPr lang="es-ES_tradnl" altLang="es-AR" dirty="0">
              <a:latin typeface="Courier New" panose="02070309020205020404" pitchFamily="49" charset="0"/>
            </a:rPr>
            <a:t>); </a:t>
          </a:r>
        </a:p>
      </dgm:t>
    </dgm:pt>
    <dgm:pt modelId="{5803B230-C7F0-4667-8B0D-7A72EEEC9CE4}" type="parTrans" cxnId="{DF367049-F8AA-4A6D-841E-78C7C5336153}">
      <dgm:prSet/>
      <dgm:spPr/>
      <dgm:t>
        <a:bodyPr/>
        <a:lstStyle/>
        <a:p>
          <a:endParaRPr lang="es-AR"/>
        </a:p>
      </dgm:t>
    </dgm:pt>
    <dgm:pt modelId="{A4705183-5A8C-4046-9A5E-220D084BB147}" type="sibTrans" cxnId="{DF367049-F8AA-4A6D-841E-78C7C5336153}">
      <dgm:prSet/>
      <dgm:spPr/>
      <dgm:t>
        <a:bodyPr/>
        <a:lstStyle/>
        <a:p>
          <a:endParaRPr lang="es-AR"/>
        </a:p>
      </dgm:t>
    </dgm:pt>
    <dgm:pt modelId="{5DB8FB61-D6C6-462D-AE40-B68AF451B400}">
      <dgm:prSet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S_tradnl" altLang="es-AR" dirty="0"/>
            <a:t>Nombre lógico representa una variable de tipo archivo sobre la que se realizó la asignación.</a:t>
          </a:r>
          <a:endParaRPr lang="es-ES" altLang="es-AR" dirty="0"/>
        </a:p>
      </dgm:t>
    </dgm:pt>
    <dgm:pt modelId="{081034C2-458D-4673-A2D1-FFC09E60B609}" type="parTrans" cxnId="{B04EB679-52DE-48B0-9BD6-9E7392E0D07F}">
      <dgm:prSet/>
      <dgm:spPr/>
      <dgm:t>
        <a:bodyPr/>
        <a:lstStyle/>
        <a:p>
          <a:endParaRPr lang="es-AR"/>
        </a:p>
      </dgm:t>
    </dgm:pt>
    <dgm:pt modelId="{A2CEBDEC-3EE2-43EE-81CB-338E38FAB97E}" type="sibTrans" cxnId="{B04EB679-52DE-48B0-9BD6-9E7392E0D07F}">
      <dgm:prSet/>
      <dgm:spPr/>
      <dgm:t>
        <a:bodyPr/>
        <a:lstStyle/>
        <a:p>
          <a:endParaRPr lang="es-AR"/>
        </a:p>
      </dgm:t>
    </dgm:pt>
    <dgm:pt modelId="{36F990C8-ED5D-4CE2-86A3-4FABD548D7F7}">
      <dgm:prSet/>
      <dgm:spPr/>
      <dgm:t>
        <a:bodyPr/>
        <a:lstStyle/>
        <a:p>
          <a:r>
            <a:rPr lang="es-ES_tradnl" altLang="es-AR" dirty="0" err="1">
              <a:latin typeface="Courier New" panose="02070309020205020404" pitchFamily="49" charset="0"/>
            </a:rPr>
            <a:t>Close</a:t>
          </a:r>
          <a:r>
            <a:rPr lang="es-ES_tradnl" altLang="es-AR" dirty="0">
              <a:latin typeface="Courier New" panose="02070309020205020404" pitchFamily="49" charset="0"/>
            </a:rPr>
            <a:t>(</a:t>
          </a:r>
          <a:r>
            <a:rPr lang="es-ES_tradnl" altLang="es-AR" dirty="0" err="1">
              <a:latin typeface="Courier New" panose="02070309020205020404" pitchFamily="49" charset="0"/>
            </a:rPr>
            <a:t>nombre_logico</a:t>
          </a:r>
          <a:r>
            <a:rPr lang="es-ES_tradnl" altLang="es-AR" dirty="0">
              <a:latin typeface="Courier New" panose="02070309020205020404" pitchFamily="49" charset="0"/>
            </a:rPr>
            <a:t>);</a:t>
          </a:r>
          <a:endParaRPr lang="es-ES" altLang="es-AR" dirty="0"/>
        </a:p>
      </dgm:t>
    </dgm:pt>
    <dgm:pt modelId="{02BC77DA-AF3F-43FD-9B8D-EACFBD0E86F3}" type="parTrans" cxnId="{F53F9132-D611-4DBE-BF8A-3DF4C80166FB}">
      <dgm:prSet/>
      <dgm:spPr/>
      <dgm:t>
        <a:bodyPr/>
        <a:lstStyle/>
        <a:p>
          <a:endParaRPr lang="es-AR"/>
        </a:p>
      </dgm:t>
    </dgm:pt>
    <dgm:pt modelId="{270EDEB6-88EC-421A-92BA-D2BAF8DDC760}" type="sibTrans" cxnId="{F53F9132-D611-4DBE-BF8A-3DF4C80166FB}">
      <dgm:prSet/>
      <dgm:spPr/>
      <dgm:t>
        <a:bodyPr/>
        <a:lstStyle/>
        <a:p>
          <a:endParaRPr lang="es-AR"/>
        </a:p>
      </dgm:t>
    </dgm:pt>
    <dgm:pt modelId="{08FF362B-7890-4F6D-AFB6-46D2C7FBC925}">
      <dgm:prSet/>
      <dgm:spPr/>
      <dgm:t>
        <a:bodyPr/>
        <a:lstStyle/>
        <a:p>
          <a:r>
            <a:rPr lang="es-ES_tradnl" altLang="es-AR" dirty="0"/>
            <a:t>Esta instrucción indica que no se va a trabajar más con el archivo.  Significa poner una marca de EOF (</a:t>
          </a:r>
          <a:r>
            <a:rPr lang="es-ES_tradnl" altLang="es-AR" dirty="0" err="1"/>
            <a:t>end</a:t>
          </a:r>
          <a:r>
            <a:rPr lang="es-ES_tradnl" altLang="es-AR" dirty="0"/>
            <a:t> of file) al final del mismo.</a:t>
          </a:r>
        </a:p>
      </dgm:t>
    </dgm:pt>
    <dgm:pt modelId="{8F6D8181-D5BB-4FC6-8792-D0CA34FD4B39}" type="parTrans" cxnId="{DE595A27-05EA-4376-893A-223BA7E3E3CE}">
      <dgm:prSet/>
      <dgm:spPr/>
      <dgm:t>
        <a:bodyPr/>
        <a:lstStyle/>
        <a:p>
          <a:endParaRPr lang="es-AR"/>
        </a:p>
      </dgm:t>
    </dgm:pt>
    <dgm:pt modelId="{EEE04AA1-CB8C-4726-AC14-BC996F501233}" type="sibTrans" cxnId="{DE595A27-05EA-4376-893A-223BA7E3E3CE}">
      <dgm:prSet/>
      <dgm:spPr/>
      <dgm:t>
        <a:bodyPr/>
        <a:lstStyle/>
        <a:p>
          <a:endParaRPr lang="es-AR"/>
        </a:p>
      </dgm:t>
    </dgm:pt>
    <dgm:pt modelId="{2273B999-5BF6-49A7-9276-5313902E5B45}">
      <dgm:prSet/>
      <dgm:spPr/>
      <dgm:t>
        <a:bodyPr/>
        <a:lstStyle/>
        <a:p>
          <a:r>
            <a:rPr lang="es-ES_tradnl" altLang="es-AR" dirty="0"/>
            <a:t>De solo escritura (creación )</a:t>
          </a:r>
          <a:endParaRPr lang="es-ES_tradnl" altLang="es-AR" dirty="0">
            <a:latin typeface="Courier New" panose="02070309020205020404" pitchFamily="49" charset="0"/>
          </a:endParaRPr>
        </a:p>
      </dgm:t>
    </dgm:pt>
    <dgm:pt modelId="{DBBB4230-9AF6-4CB4-A05A-FD661ADD49A6}" type="parTrans" cxnId="{155E34DC-522A-4FA5-8189-7D4D3893F6E6}">
      <dgm:prSet/>
      <dgm:spPr/>
      <dgm:t>
        <a:bodyPr/>
        <a:lstStyle/>
        <a:p>
          <a:endParaRPr lang="es-AR"/>
        </a:p>
      </dgm:t>
    </dgm:pt>
    <dgm:pt modelId="{CAE42013-6D2F-424F-8EB7-89CE6830D90B}" type="sibTrans" cxnId="{155E34DC-522A-4FA5-8189-7D4D3893F6E6}">
      <dgm:prSet/>
      <dgm:spPr/>
      <dgm:t>
        <a:bodyPr/>
        <a:lstStyle/>
        <a:p>
          <a:endParaRPr lang="es-AR"/>
        </a:p>
      </dgm:t>
    </dgm:pt>
    <dgm:pt modelId="{D5CE4B7E-BBA1-45AE-B839-2E5EB938880D}">
      <dgm:prSet/>
      <dgm:spPr/>
      <dgm:t>
        <a:bodyPr/>
        <a:lstStyle/>
        <a:p>
          <a:r>
            <a:rPr lang="es-ES_tradnl" altLang="es-AR" dirty="0">
              <a:latin typeface="+mj-lt"/>
            </a:rPr>
            <a:t>Lectura Escritura (apertura)</a:t>
          </a:r>
        </a:p>
      </dgm:t>
    </dgm:pt>
    <dgm:pt modelId="{BDBEDA56-B541-4EA5-A7D7-1CC6D74DA5F6}" type="parTrans" cxnId="{A0281350-B395-4796-BD77-EFA3056D91C7}">
      <dgm:prSet/>
      <dgm:spPr/>
      <dgm:t>
        <a:bodyPr/>
        <a:lstStyle/>
        <a:p>
          <a:endParaRPr lang="es-AR"/>
        </a:p>
      </dgm:t>
    </dgm:pt>
    <dgm:pt modelId="{AE7AF6DB-DFA9-4E17-BD45-71D922EFE231}" type="sibTrans" cxnId="{A0281350-B395-4796-BD77-EFA3056D91C7}">
      <dgm:prSet/>
      <dgm:spPr/>
      <dgm:t>
        <a:bodyPr/>
        <a:lstStyle/>
        <a:p>
          <a:endParaRPr lang="es-AR"/>
        </a:p>
      </dgm:t>
    </dgm:pt>
    <dgm:pt modelId="{F32BB4CB-048F-4FFB-BB5C-63A84D99824A}">
      <dgm:prSet/>
      <dgm:spPr/>
      <dgm:t>
        <a:bodyPr/>
        <a:lstStyle/>
        <a:p>
          <a:r>
            <a:rPr lang="es-ES_tradnl" altLang="es-AR" dirty="0"/>
            <a:t>Cierre de archivo</a:t>
          </a:r>
        </a:p>
      </dgm:t>
    </dgm:pt>
    <dgm:pt modelId="{9E658B24-14A4-4D15-8B7C-E0F2A7B767EC}" type="parTrans" cxnId="{2A595C7B-BFC1-498E-8B57-C316A8E38834}">
      <dgm:prSet/>
      <dgm:spPr/>
      <dgm:t>
        <a:bodyPr/>
        <a:lstStyle/>
        <a:p>
          <a:endParaRPr lang="es-AR"/>
        </a:p>
      </dgm:t>
    </dgm:pt>
    <dgm:pt modelId="{C4BF3F84-5F3B-4808-9416-B3D084EFD16B}" type="sibTrans" cxnId="{2A595C7B-BFC1-498E-8B57-C316A8E38834}">
      <dgm:prSet/>
      <dgm:spPr/>
      <dgm:t>
        <a:bodyPr/>
        <a:lstStyle/>
        <a:p>
          <a:endParaRPr lang="es-AR"/>
        </a:p>
      </dgm:t>
    </dgm:pt>
    <dgm:pt modelId="{5AE447D9-21D7-4B41-B123-7DE419DEB657}" type="pres">
      <dgm:prSet presAssocID="{8F6384D0-F5A3-4BC2-B45A-1321C4D2946A}" presName="linear" presStyleCnt="0">
        <dgm:presLayoutVars>
          <dgm:animLvl val="lvl"/>
          <dgm:resizeHandles val="exact"/>
        </dgm:presLayoutVars>
      </dgm:prSet>
      <dgm:spPr/>
    </dgm:pt>
    <dgm:pt modelId="{969EF675-1D8C-4704-8274-22EB6B372B93}" type="pres">
      <dgm:prSet presAssocID="{08C058EA-C280-4A86-A837-A62914098332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4FD86873-C052-454E-87C6-301283FC8821}" type="pres">
      <dgm:prSet presAssocID="{08C058EA-C280-4A86-A837-A62914098332}" presName="childText" presStyleLbl="revTx" presStyleIdx="0" presStyleCnt="3">
        <dgm:presLayoutVars>
          <dgm:bulletEnabled val="1"/>
        </dgm:presLayoutVars>
      </dgm:prSet>
      <dgm:spPr/>
    </dgm:pt>
    <dgm:pt modelId="{FD25D309-95C6-4645-A370-593A63D925E9}" type="pres">
      <dgm:prSet presAssocID="{5159D8FF-A272-4992-9FB0-0FDE9143821F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78EBB3AF-3B5F-4F92-ADC3-D6067ACE77F0}" type="pres">
      <dgm:prSet presAssocID="{5159D8FF-A272-4992-9FB0-0FDE9143821F}" presName="childText" presStyleLbl="revTx" presStyleIdx="1" presStyleCnt="3">
        <dgm:presLayoutVars>
          <dgm:bulletEnabled val="1"/>
        </dgm:presLayoutVars>
      </dgm:prSet>
      <dgm:spPr/>
    </dgm:pt>
    <dgm:pt modelId="{D06ABDAE-F178-47C0-A68A-CC6F9DCD1CA2}" type="pres">
      <dgm:prSet presAssocID="{5DB8FB61-D6C6-462D-AE40-B68AF451B400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5FFCA699-6B2F-492A-80D7-647FB01DAEE7}" type="pres">
      <dgm:prSet presAssocID="{A2CEBDEC-3EE2-43EE-81CB-338E38FAB97E}" presName="spacer" presStyleCnt="0"/>
      <dgm:spPr/>
    </dgm:pt>
    <dgm:pt modelId="{3858B617-45C8-4524-AADE-ABF4C8065E14}" type="pres">
      <dgm:prSet presAssocID="{36F990C8-ED5D-4CE2-86A3-4FABD548D7F7}" presName="parentText" presStyleLbl="node1" presStyleIdx="3" presStyleCnt="4">
        <dgm:presLayoutVars>
          <dgm:chMax val="0"/>
          <dgm:bulletEnabled val="1"/>
        </dgm:presLayoutVars>
      </dgm:prSet>
      <dgm:spPr/>
    </dgm:pt>
    <dgm:pt modelId="{EA8E4166-0411-43F6-88F9-CA6EA2AD11DD}" type="pres">
      <dgm:prSet presAssocID="{36F990C8-ED5D-4CE2-86A3-4FABD548D7F7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1BDEAF1E-C22A-48A7-9DEF-842289E208B8}" type="presOf" srcId="{D5CE4B7E-BBA1-45AE-B839-2E5EB938880D}" destId="{78EBB3AF-3B5F-4F92-ADC3-D6067ACE77F0}" srcOrd="0" destOrd="0" presId="urn:microsoft.com/office/officeart/2005/8/layout/vList2"/>
    <dgm:cxn modelId="{DE595A27-05EA-4376-893A-223BA7E3E3CE}" srcId="{36F990C8-ED5D-4CE2-86A3-4FABD548D7F7}" destId="{08FF362B-7890-4F6D-AFB6-46D2C7FBC925}" srcOrd="1" destOrd="0" parTransId="{8F6D8181-D5BB-4FC6-8792-D0CA34FD4B39}" sibTransId="{EEE04AA1-CB8C-4726-AC14-BC996F501233}"/>
    <dgm:cxn modelId="{F53F9132-D611-4DBE-BF8A-3DF4C80166FB}" srcId="{8F6384D0-F5A3-4BC2-B45A-1321C4D2946A}" destId="{36F990C8-ED5D-4CE2-86A3-4FABD548D7F7}" srcOrd="3" destOrd="0" parTransId="{02BC77DA-AF3F-43FD-9B8D-EACFBD0E86F3}" sibTransId="{270EDEB6-88EC-421A-92BA-D2BAF8DDC760}"/>
    <dgm:cxn modelId="{DF367049-F8AA-4A6D-841E-78C7C5336153}" srcId="{8F6384D0-F5A3-4BC2-B45A-1321C4D2946A}" destId="{5159D8FF-A272-4992-9FB0-0FDE9143821F}" srcOrd="1" destOrd="0" parTransId="{5803B230-C7F0-4667-8B0D-7A72EEEC9CE4}" sibTransId="{A4705183-5A8C-4046-9A5E-220D084BB147}"/>
    <dgm:cxn modelId="{A0281350-B395-4796-BD77-EFA3056D91C7}" srcId="{5159D8FF-A272-4992-9FB0-0FDE9143821F}" destId="{D5CE4B7E-BBA1-45AE-B839-2E5EB938880D}" srcOrd="0" destOrd="0" parTransId="{BDBEDA56-B541-4EA5-A7D7-1CC6D74DA5F6}" sibTransId="{AE7AF6DB-DFA9-4E17-BD45-71D922EFE231}"/>
    <dgm:cxn modelId="{B04EB679-52DE-48B0-9BD6-9E7392E0D07F}" srcId="{8F6384D0-F5A3-4BC2-B45A-1321C4D2946A}" destId="{5DB8FB61-D6C6-462D-AE40-B68AF451B400}" srcOrd="2" destOrd="0" parTransId="{081034C2-458D-4673-A2D1-FFC09E60B609}" sibTransId="{A2CEBDEC-3EE2-43EE-81CB-338E38FAB97E}"/>
    <dgm:cxn modelId="{2A595C7B-BFC1-498E-8B57-C316A8E38834}" srcId="{36F990C8-ED5D-4CE2-86A3-4FABD548D7F7}" destId="{F32BB4CB-048F-4FFB-BB5C-63A84D99824A}" srcOrd="0" destOrd="0" parTransId="{9E658B24-14A4-4D15-8B7C-E0F2A7B767EC}" sibTransId="{C4BF3F84-5F3B-4808-9416-B3D084EFD16B}"/>
    <dgm:cxn modelId="{0133868E-8D42-4F83-AA02-42F4D58ABD08}" type="presOf" srcId="{5159D8FF-A272-4992-9FB0-0FDE9143821F}" destId="{FD25D309-95C6-4645-A370-593A63D925E9}" srcOrd="0" destOrd="0" presId="urn:microsoft.com/office/officeart/2005/8/layout/vList2"/>
    <dgm:cxn modelId="{63C44692-E363-4979-9DD9-D257068CE87C}" type="presOf" srcId="{F32BB4CB-048F-4FFB-BB5C-63A84D99824A}" destId="{EA8E4166-0411-43F6-88F9-CA6EA2AD11DD}" srcOrd="0" destOrd="0" presId="urn:microsoft.com/office/officeart/2005/8/layout/vList2"/>
    <dgm:cxn modelId="{2DDDF297-3C0C-4528-8A88-FDB026EA1921}" type="presOf" srcId="{5DB8FB61-D6C6-462D-AE40-B68AF451B400}" destId="{D06ABDAE-F178-47C0-A68A-CC6F9DCD1CA2}" srcOrd="0" destOrd="0" presId="urn:microsoft.com/office/officeart/2005/8/layout/vList2"/>
    <dgm:cxn modelId="{0AD827A1-2309-4A3B-91AB-529015AED8EB}" type="presOf" srcId="{08C058EA-C280-4A86-A837-A62914098332}" destId="{969EF675-1D8C-4704-8274-22EB6B372B93}" srcOrd="0" destOrd="0" presId="urn:microsoft.com/office/officeart/2005/8/layout/vList2"/>
    <dgm:cxn modelId="{09C9F6A4-8E48-4886-9142-5BBB20EACCF0}" type="presOf" srcId="{36F990C8-ED5D-4CE2-86A3-4FABD548D7F7}" destId="{3858B617-45C8-4524-AADE-ABF4C8065E14}" srcOrd="0" destOrd="0" presId="urn:microsoft.com/office/officeart/2005/8/layout/vList2"/>
    <dgm:cxn modelId="{5692DFA8-7CAF-4CC6-9A6F-51A4E48CDED3}" srcId="{8F6384D0-F5A3-4BC2-B45A-1321C4D2946A}" destId="{08C058EA-C280-4A86-A837-A62914098332}" srcOrd="0" destOrd="0" parTransId="{7A4EE8EA-A632-400E-AC83-93B16E5BC06B}" sibTransId="{FAA89B51-4105-4C75-8FC2-5A3D9C1DD099}"/>
    <dgm:cxn modelId="{6BE464B2-9951-448A-A094-2A45A63C7E14}" type="presOf" srcId="{08FF362B-7890-4F6D-AFB6-46D2C7FBC925}" destId="{EA8E4166-0411-43F6-88F9-CA6EA2AD11DD}" srcOrd="0" destOrd="1" presId="urn:microsoft.com/office/officeart/2005/8/layout/vList2"/>
    <dgm:cxn modelId="{155E34DC-522A-4FA5-8189-7D4D3893F6E6}" srcId="{08C058EA-C280-4A86-A837-A62914098332}" destId="{2273B999-5BF6-49A7-9276-5313902E5B45}" srcOrd="0" destOrd="0" parTransId="{DBBB4230-9AF6-4CB4-A05A-FD661ADD49A6}" sibTransId="{CAE42013-6D2F-424F-8EB7-89CE6830D90B}"/>
    <dgm:cxn modelId="{ECEE34E5-5BAF-44B9-899D-6D9D4BB1823E}" type="presOf" srcId="{2273B999-5BF6-49A7-9276-5313902E5B45}" destId="{4FD86873-C052-454E-87C6-301283FC8821}" srcOrd="0" destOrd="0" presId="urn:microsoft.com/office/officeart/2005/8/layout/vList2"/>
    <dgm:cxn modelId="{413DA2F8-D8FC-4A42-AB5F-37B363F5A79D}" type="presOf" srcId="{8F6384D0-F5A3-4BC2-B45A-1321C4D2946A}" destId="{5AE447D9-21D7-4B41-B123-7DE419DEB657}" srcOrd="0" destOrd="0" presId="urn:microsoft.com/office/officeart/2005/8/layout/vList2"/>
    <dgm:cxn modelId="{5605E095-978E-4959-99BA-46D17A167F06}" type="presParOf" srcId="{5AE447D9-21D7-4B41-B123-7DE419DEB657}" destId="{969EF675-1D8C-4704-8274-22EB6B372B93}" srcOrd="0" destOrd="0" presId="urn:microsoft.com/office/officeart/2005/8/layout/vList2"/>
    <dgm:cxn modelId="{50207EC5-7AC1-44D1-9866-C001ED7CFDE6}" type="presParOf" srcId="{5AE447D9-21D7-4B41-B123-7DE419DEB657}" destId="{4FD86873-C052-454E-87C6-301283FC8821}" srcOrd="1" destOrd="0" presId="urn:microsoft.com/office/officeart/2005/8/layout/vList2"/>
    <dgm:cxn modelId="{F97CE50C-3953-47E0-933D-6B63F920FE1E}" type="presParOf" srcId="{5AE447D9-21D7-4B41-B123-7DE419DEB657}" destId="{FD25D309-95C6-4645-A370-593A63D925E9}" srcOrd="2" destOrd="0" presId="urn:microsoft.com/office/officeart/2005/8/layout/vList2"/>
    <dgm:cxn modelId="{9A7C6615-EABE-4310-B9F8-D2A4F81C45B8}" type="presParOf" srcId="{5AE447D9-21D7-4B41-B123-7DE419DEB657}" destId="{78EBB3AF-3B5F-4F92-ADC3-D6067ACE77F0}" srcOrd="3" destOrd="0" presId="urn:microsoft.com/office/officeart/2005/8/layout/vList2"/>
    <dgm:cxn modelId="{E056E987-DD3A-4EA9-BE59-5332EF0AD625}" type="presParOf" srcId="{5AE447D9-21D7-4B41-B123-7DE419DEB657}" destId="{D06ABDAE-F178-47C0-A68A-CC6F9DCD1CA2}" srcOrd="4" destOrd="0" presId="urn:microsoft.com/office/officeart/2005/8/layout/vList2"/>
    <dgm:cxn modelId="{289C0DE4-2CB1-40E1-8D49-2BBCEB8D5215}" type="presParOf" srcId="{5AE447D9-21D7-4B41-B123-7DE419DEB657}" destId="{5FFCA699-6B2F-492A-80D7-647FB01DAEE7}" srcOrd="5" destOrd="0" presId="urn:microsoft.com/office/officeart/2005/8/layout/vList2"/>
    <dgm:cxn modelId="{8D7F774D-446F-4414-8B18-7825E84E3004}" type="presParOf" srcId="{5AE447D9-21D7-4B41-B123-7DE419DEB657}" destId="{3858B617-45C8-4524-AADE-ABF4C8065E14}" srcOrd="6" destOrd="0" presId="urn:microsoft.com/office/officeart/2005/8/layout/vList2"/>
    <dgm:cxn modelId="{D74F5101-7BFE-498D-ABDF-424D7B054D9F}" type="presParOf" srcId="{5AE447D9-21D7-4B41-B123-7DE419DEB657}" destId="{EA8E4166-0411-43F6-88F9-CA6EA2AD11DD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B0BD92C2-2D45-4B22-9043-4FD8DDB2FAA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8ABC621-F563-4D11-8B3F-CE6165DC170C}">
      <dgm:prSet phldrT="[Texto]" custT="1"/>
      <dgm:spPr/>
      <dgm:t>
        <a:bodyPr/>
        <a:lstStyle/>
        <a:p>
          <a:r>
            <a:rPr lang="es-ES_tradnl" altLang="es-AR" sz="2400" dirty="0" err="1">
              <a:latin typeface="Courier New" panose="02070309020205020404" pitchFamily="49" charset="0"/>
            </a:rPr>
            <a:t>Read</a:t>
          </a:r>
          <a:r>
            <a:rPr lang="es-ES_tradnl" altLang="es-AR" sz="2400" dirty="0">
              <a:latin typeface="Courier New" panose="02070309020205020404" pitchFamily="49" charset="0"/>
            </a:rPr>
            <a:t>(</a:t>
          </a:r>
          <a:r>
            <a:rPr lang="es-ES_tradnl" altLang="es-AR" sz="2400" dirty="0" err="1">
              <a:latin typeface="Courier New" panose="02070309020205020404" pitchFamily="49" charset="0"/>
            </a:rPr>
            <a:t>nombre_logico</a:t>
          </a:r>
          <a:r>
            <a:rPr lang="es-ES_tradnl" altLang="es-AR" sz="2400" dirty="0">
              <a:latin typeface="Courier New" panose="02070309020205020404" pitchFamily="49" charset="0"/>
            </a:rPr>
            <a:t>, variable);</a:t>
          </a:r>
          <a:endParaRPr lang="es-AR" sz="2400" dirty="0"/>
        </a:p>
      </dgm:t>
    </dgm:pt>
    <dgm:pt modelId="{B2C6890B-1947-4658-8E70-00A5BAF61DD6}" type="parTrans" cxnId="{454E5326-D52E-42DB-937F-C5F19EBDABEB}">
      <dgm:prSet/>
      <dgm:spPr/>
      <dgm:t>
        <a:bodyPr/>
        <a:lstStyle/>
        <a:p>
          <a:endParaRPr lang="es-AR"/>
        </a:p>
      </dgm:t>
    </dgm:pt>
    <dgm:pt modelId="{11956CA0-6D0B-45CB-9A38-CA1425C0476D}" type="sibTrans" cxnId="{454E5326-D52E-42DB-937F-C5F19EBDABEB}">
      <dgm:prSet/>
      <dgm:spPr/>
      <dgm:t>
        <a:bodyPr/>
        <a:lstStyle/>
        <a:p>
          <a:endParaRPr lang="es-AR"/>
        </a:p>
      </dgm:t>
    </dgm:pt>
    <dgm:pt modelId="{80FBFF91-49A9-44D1-B039-FD9F6FEA9640}">
      <dgm:prSet custT="1"/>
      <dgm:spPr/>
      <dgm:t>
        <a:bodyPr/>
        <a:lstStyle/>
        <a:p>
          <a:r>
            <a:rPr lang="es-ES_tradnl" altLang="es-AR" sz="2400" dirty="0" err="1">
              <a:latin typeface="Courier New" panose="02070309020205020404" pitchFamily="49" charset="0"/>
            </a:rPr>
            <a:t>Write</a:t>
          </a:r>
          <a:r>
            <a:rPr lang="es-ES_tradnl" altLang="es-AR" sz="2400" dirty="0">
              <a:latin typeface="Courier New" panose="02070309020205020404" pitchFamily="49" charset="0"/>
            </a:rPr>
            <a:t>(</a:t>
          </a:r>
          <a:r>
            <a:rPr lang="es-ES_tradnl" altLang="es-AR" sz="2400" dirty="0" err="1">
              <a:latin typeface="Courier New" panose="02070309020205020404" pitchFamily="49" charset="0"/>
            </a:rPr>
            <a:t>nombre_logico</a:t>
          </a:r>
          <a:r>
            <a:rPr lang="es-ES_tradnl" altLang="es-AR" sz="2400" dirty="0">
              <a:latin typeface="Courier New" panose="02070309020205020404" pitchFamily="49" charset="0"/>
            </a:rPr>
            <a:t>, variable);</a:t>
          </a:r>
        </a:p>
      </dgm:t>
    </dgm:pt>
    <dgm:pt modelId="{7A0EE9C5-B3F0-45CA-9347-12F1C710154F}" type="parTrans" cxnId="{83706DEF-A897-4C12-9AC7-FB347B5764BD}">
      <dgm:prSet/>
      <dgm:spPr/>
      <dgm:t>
        <a:bodyPr/>
        <a:lstStyle/>
        <a:p>
          <a:endParaRPr lang="es-AR"/>
        </a:p>
      </dgm:t>
    </dgm:pt>
    <dgm:pt modelId="{6BAF78E2-EEEB-483B-8FC3-22518F2EE8C2}" type="sibTrans" cxnId="{83706DEF-A897-4C12-9AC7-FB347B5764BD}">
      <dgm:prSet/>
      <dgm:spPr/>
      <dgm:t>
        <a:bodyPr/>
        <a:lstStyle/>
        <a:p>
          <a:endParaRPr lang="es-AR"/>
        </a:p>
      </dgm:t>
    </dgm:pt>
    <dgm:pt modelId="{D64395C5-6FE5-46C9-9987-B17F4F79BD79}">
      <dgm:prSet>
        <dgm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S_tradnl" altLang="es-AR" dirty="0"/>
            <a:t>Estas operaciones leen y/o escriben sobre los buffers relaciona-dos a los archivos</a:t>
          </a:r>
          <a:endParaRPr lang="es-ES_tradnl" altLang="es-AR" dirty="0">
            <a:latin typeface="Courier New" panose="02070309020205020404" pitchFamily="49" charset="0"/>
          </a:endParaRPr>
        </a:p>
      </dgm:t>
    </dgm:pt>
    <dgm:pt modelId="{91B5126A-4EE1-4136-8F56-15B6C02979AC}" type="parTrans" cxnId="{A87A1912-E34A-462E-BAC2-9F34F5363E88}">
      <dgm:prSet/>
      <dgm:spPr/>
      <dgm:t>
        <a:bodyPr/>
        <a:lstStyle/>
        <a:p>
          <a:endParaRPr lang="es-AR"/>
        </a:p>
      </dgm:t>
    </dgm:pt>
    <dgm:pt modelId="{AD924869-3A91-49F7-B4CD-0AE37A7D5108}" type="sibTrans" cxnId="{A87A1912-E34A-462E-BAC2-9F34F5363E88}">
      <dgm:prSet/>
      <dgm:spPr/>
      <dgm:t>
        <a:bodyPr/>
        <a:lstStyle/>
        <a:p>
          <a:endParaRPr lang="es-AR"/>
        </a:p>
      </dgm:t>
    </dgm:pt>
    <dgm:pt modelId="{79A6E423-00BE-4259-8F7B-DEDA1C13E3BD}">
      <dgm:prSet>
        <dgm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S_tradnl" altLang="es-AR" dirty="0"/>
            <a:t>No se realizan directamente sobre el DR</a:t>
          </a:r>
          <a:endParaRPr lang="es-ES" altLang="es-AR" dirty="0"/>
        </a:p>
      </dgm:t>
    </dgm:pt>
    <dgm:pt modelId="{06297EDB-06EB-4C78-96AA-4183F9E177B6}" type="parTrans" cxnId="{D876E3FD-243E-4A71-A2E1-20FE95CF7AC0}">
      <dgm:prSet/>
      <dgm:spPr/>
      <dgm:t>
        <a:bodyPr/>
        <a:lstStyle/>
        <a:p>
          <a:endParaRPr lang="es-AR"/>
        </a:p>
      </dgm:t>
    </dgm:pt>
    <dgm:pt modelId="{0EB47522-E35C-42EB-8A69-1D70273BA0E1}" type="sibTrans" cxnId="{D876E3FD-243E-4A71-A2E1-20FE95CF7AC0}">
      <dgm:prSet/>
      <dgm:spPr/>
      <dgm:t>
        <a:bodyPr/>
        <a:lstStyle/>
        <a:p>
          <a:endParaRPr lang="es-AR"/>
        </a:p>
      </dgm:t>
    </dgm:pt>
    <dgm:pt modelId="{78E11808-D018-4D1F-A7C5-8AD36CABBEDD}">
      <dgm:prSet/>
      <dgm:spPr>
        <a:solidFill>
          <a:srgbClr val="449267"/>
        </a:solidFill>
      </dgm:spPr>
      <dgm:t>
        <a:bodyPr/>
        <a:lstStyle/>
        <a:p>
          <a:r>
            <a:rPr lang="es-ES_tradnl" altLang="es-AR" dirty="0"/>
            <a:t>En ambos casos la variable debe ser del mismo tipo que los elementos que se declararon como parte del archivo</a:t>
          </a:r>
          <a:endParaRPr lang="es-ES" altLang="es-AR" dirty="0"/>
        </a:p>
      </dgm:t>
    </dgm:pt>
    <dgm:pt modelId="{94B57841-9682-4C11-8DE4-D6BF8942497D}" type="parTrans" cxnId="{E59CBAB0-B4AA-4215-8623-B91D183C8C3D}">
      <dgm:prSet/>
      <dgm:spPr/>
      <dgm:t>
        <a:bodyPr/>
        <a:lstStyle/>
        <a:p>
          <a:endParaRPr lang="es-AR"/>
        </a:p>
      </dgm:t>
    </dgm:pt>
    <dgm:pt modelId="{D4DCD9FE-FA68-4ED1-93E8-6A9558C11352}" type="sibTrans" cxnId="{E59CBAB0-B4AA-4215-8623-B91D183C8C3D}">
      <dgm:prSet/>
      <dgm:spPr/>
      <dgm:t>
        <a:bodyPr/>
        <a:lstStyle/>
        <a:p>
          <a:endParaRPr lang="es-AR"/>
        </a:p>
      </dgm:t>
    </dgm:pt>
    <dgm:pt modelId="{1AF30571-7CCB-4C90-A964-7D2D063B698E}" type="pres">
      <dgm:prSet presAssocID="{B0BD92C2-2D45-4B22-9043-4FD8DDB2FAAA}" presName="linear" presStyleCnt="0">
        <dgm:presLayoutVars>
          <dgm:animLvl val="lvl"/>
          <dgm:resizeHandles val="exact"/>
        </dgm:presLayoutVars>
      </dgm:prSet>
      <dgm:spPr/>
    </dgm:pt>
    <dgm:pt modelId="{685E31DC-192D-4702-A5EA-1934894E2DA4}" type="pres">
      <dgm:prSet presAssocID="{38ABC621-F563-4D11-8B3F-CE6165DC170C}" presName="parentText" presStyleLbl="node1" presStyleIdx="0" presStyleCnt="5">
        <dgm:presLayoutVars>
          <dgm:chMax val="0"/>
          <dgm:bulletEnabled val="1"/>
        </dgm:presLayoutVars>
      </dgm:prSet>
      <dgm:spPr/>
    </dgm:pt>
    <dgm:pt modelId="{5F452868-2F2C-4C41-9D81-1031194F255A}" type="pres">
      <dgm:prSet presAssocID="{11956CA0-6D0B-45CB-9A38-CA1425C0476D}" presName="spacer" presStyleCnt="0"/>
      <dgm:spPr/>
    </dgm:pt>
    <dgm:pt modelId="{FE3B46BF-0637-4D3A-83A3-EABDD72C6511}" type="pres">
      <dgm:prSet presAssocID="{80FBFF91-49A9-44D1-B039-FD9F6FEA9640}" presName="parentText" presStyleLbl="node1" presStyleIdx="1" presStyleCnt="5">
        <dgm:presLayoutVars>
          <dgm:chMax val="0"/>
          <dgm:bulletEnabled val="1"/>
        </dgm:presLayoutVars>
      </dgm:prSet>
      <dgm:spPr/>
    </dgm:pt>
    <dgm:pt modelId="{0659A047-2031-42E1-AFEE-80995B31A549}" type="pres">
      <dgm:prSet presAssocID="{6BAF78E2-EEEB-483B-8FC3-22518F2EE8C2}" presName="spacer" presStyleCnt="0"/>
      <dgm:spPr/>
    </dgm:pt>
    <dgm:pt modelId="{AD97C0FF-048F-4BC4-89F4-AA0A5FBD32E0}" type="pres">
      <dgm:prSet presAssocID="{D64395C5-6FE5-46C9-9987-B17F4F79BD79}" presName="parentText" presStyleLbl="node1" presStyleIdx="2" presStyleCnt="5">
        <dgm:presLayoutVars>
          <dgm:chMax val="0"/>
          <dgm:bulletEnabled val="1"/>
        </dgm:presLayoutVars>
      </dgm:prSet>
      <dgm:spPr/>
    </dgm:pt>
    <dgm:pt modelId="{8B68E778-3894-4C2F-8916-3D6B0DAA7841}" type="pres">
      <dgm:prSet presAssocID="{AD924869-3A91-49F7-B4CD-0AE37A7D5108}" presName="spacer" presStyleCnt="0"/>
      <dgm:spPr/>
    </dgm:pt>
    <dgm:pt modelId="{39ED2474-0C7C-4635-AC8E-31746470B078}" type="pres">
      <dgm:prSet presAssocID="{79A6E423-00BE-4259-8F7B-DEDA1C13E3BD}" presName="parentText" presStyleLbl="node1" presStyleIdx="3" presStyleCnt="5">
        <dgm:presLayoutVars>
          <dgm:chMax val="0"/>
          <dgm:bulletEnabled val="1"/>
        </dgm:presLayoutVars>
      </dgm:prSet>
      <dgm:spPr/>
    </dgm:pt>
    <dgm:pt modelId="{06846DE3-A96C-4CB9-B237-0FBA75B75F91}" type="pres">
      <dgm:prSet presAssocID="{0EB47522-E35C-42EB-8A69-1D70273BA0E1}" presName="spacer" presStyleCnt="0"/>
      <dgm:spPr/>
    </dgm:pt>
    <dgm:pt modelId="{2914FF96-986D-4A60-9B2D-5B46191111C9}" type="pres">
      <dgm:prSet presAssocID="{78E11808-D018-4D1F-A7C5-8AD36CABBEDD}" presName="parentText" presStyleLbl="node1" presStyleIdx="4" presStyleCnt="5">
        <dgm:presLayoutVars>
          <dgm:chMax val="0"/>
          <dgm:bulletEnabled val="1"/>
        </dgm:presLayoutVars>
      </dgm:prSet>
      <dgm:spPr/>
    </dgm:pt>
  </dgm:ptLst>
  <dgm:cxnLst>
    <dgm:cxn modelId="{48AFC611-C77A-4EA1-B370-87E965BC79D4}" type="presOf" srcId="{80FBFF91-49A9-44D1-B039-FD9F6FEA9640}" destId="{FE3B46BF-0637-4D3A-83A3-EABDD72C6511}" srcOrd="0" destOrd="0" presId="urn:microsoft.com/office/officeart/2005/8/layout/vList2"/>
    <dgm:cxn modelId="{A87A1912-E34A-462E-BAC2-9F34F5363E88}" srcId="{B0BD92C2-2D45-4B22-9043-4FD8DDB2FAAA}" destId="{D64395C5-6FE5-46C9-9987-B17F4F79BD79}" srcOrd="2" destOrd="0" parTransId="{91B5126A-4EE1-4136-8F56-15B6C02979AC}" sibTransId="{AD924869-3A91-49F7-B4CD-0AE37A7D5108}"/>
    <dgm:cxn modelId="{AA9F7E1B-4A04-4374-BCC6-F35F8FC5F231}" type="presOf" srcId="{D64395C5-6FE5-46C9-9987-B17F4F79BD79}" destId="{AD97C0FF-048F-4BC4-89F4-AA0A5FBD32E0}" srcOrd="0" destOrd="0" presId="urn:microsoft.com/office/officeart/2005/8/layout/vList2"/>
    <dgm:cxn modelId="{F10DAC1B-BC49-4204-BAEB-9BF97E2E3BAF}" type="presOf" srcId="{79A6E423-00BE-4259-8F7B-DEDA1C13E3BD}" destId="{39ED2474-0C7C-4635-AC8E-31746470B078}" srcOrd="0" destOrd="0" presId="urn:microsoft.com/office/officeart/2005/8/layout/vList2"/>
    <dgm:cxn modelId="{49695224-FCBA-4C15-99B5-6CCDFB1A3106}" type="presOf" srcId="{78E11808-D018-4D1F-A7C5-8AD36CABBEDD}" destId="{2914FF96-986D-4A60-9B2D-5B46191111C9}" srcOrd="0" destOrd="0" presId="urn:microsoft.com/office/officeart/2005/8/layout/vList2"/>
    <dgm:cxn modelId="{454E5326-D52E-42DB-937F-C5F19EBDABEB}" srcId="{B0BD92C2-2D45-4B22-9043-4FD8DDB2FAAA}" destId="{38ABC621-F563-4D11-8B3F-CE6165DC170C}" srcOrd="0" destOrd="0" parTransId="{B2C6890B-1947-4658-8E70-00A5BAF61DD6}" sibTransId="{11956CA0-6D0B-45CB-9A38-CA1425C0476D}"/>
    <dgm:cxn modelId="{379204B0-10FD-4AEB-82FC-4D6163587C68}" type="presOf" srcId="{B0BD92C2-2D45-4B22-9043-4FD8DDB2FAAA}" destId="{1AF30571-7CCB-4C90-A964-7D2D063B698E}" srcOrd="0" destOrd="0" presId="urn:microsoft.com/office/officeart/2005/8/layout/vList2"/>
    <dgm:cxn modelId="{E59CBAB0-B4AA-4215-8623-B91D183C8C3D}" srcId="{B0BD92C2-2D45-4B22-9043-4FD8DDB2FAAA}" destId="{78E11808-D018-4D1F-A7C5-8AD36CABBEDD}" srcOrd="4" destOrd="0" parTransId="{94B57841-9682-4C11-8DE4-D6BF8942497D}" sibTransId="{D4DCD9FE-FA68-4ED1-93E8-6A9558C11352}"/>
    <dgm:cxn modelId="{50BDD4E9-CEA2-4649-B31A-C536F142A74A}" type="presOf" srcId="{38ABC621-F563-4D11-8B3F-CE6165DC170C}" destId="{685E31DC-192D-4702-A5EA-1934894E2DA4}" srcOrd="0" destOrd="0" presId="urn:microsoft.com/office/officeart/2005/8/layout/vList2"/>
    <dgm:cxn modelId="{83706DEF-A897-4C12-9AC7-FB347B5764BD}" srcId="{B0BD92C2-2D45-4B22-9043-4FD8DDB2FAAA}" destId="{80FBFF91-49A9-44D1-B039-FD9F6FEA9640}" srcOrd="1" destOrd="0" parTransId="{7A0EE9C5-B3F0-45CA-9347-12F1C710154F}" sibTransId="{6BAF78E2-EEEB-483B-8FC3-22518F2EE8C2}"/>
    <dgm:cxn modelId="{D876E3FD-243E-4A71-A2E1-20FE95CF7AC0}" srcId="{B0BD92C2-2D45-4B22-9043-4FD8DDB2FAAA}" destId="{79A6E423-00BE-4259-8F7B-DEDA1C13E3BD}" srcOrd="3" destOrd="0" parTransId="{06297EDB-06EB-4C78-96AA-4183F9E177B6}" sibTransId="{0EB47522-E35C-42EB-8A69-1D70273BA0E1}"/>
    <dgm:cxn modelId="{735E955A-BA5C-4021-97ED-D804C90561FE}" type="presParOf" srcId="{1AF30571-7CCB-4C90-A964-7D2D063B698E}" destId="{685E31DC-192D-4702-A5EA-1934894E2DA4}" srcOrd="0" destOrd="0" presId="urn:microsoft.com/office/officeart/2005/8/layout/vList2"/>
    <dgm:cxn modelId="{03D76105-6E77-4E66-B9ED-825E4DB0A6F5}" type="presParOf" srcId="{1AF30571-7CCB-4C90-A964-7D2D063B698E}" destId="{5F452868-2F2C-4C41-9D81-1031194F255A}" srcOrd="1" destOrd="0" presId="urn:microsoft.com/office/officeart/2005/8/layout/vList2"/>
    <dgm:cxn modelId="{F0ED0296-CC9C-4FB1-99EE-60283B22D63B}" type="presParOf" srcId="{1AF30571-7CCB-4C90-A964-7D2D063B698E}" destId="{FE3B46BF-0637-4D3A-83A3-EABDD72C6511}" srcOrd="2" destOrd="0" presId="urn:microsoft.com/office/officeart/2005/8/layout/vList2"/>
    <dgm:cxn modelId="{DAB3ADDF-24F2-46DE-8ED8-4A49B4FCC9AE}" type="presParOf" srcId="{1AF30571-7CCB-4C90-A964-7D2D063B698E}" destId="{0659A047-2031-42E1-AFEE-80995B31A549}" srcOrd="3" destOrd="0" presId="urn:microsoft.com/office/officeart/2005/8/layout/vList2"/>
    <dgm:cxn modelId="{2533AE1C-08C1-4FAC-BB38-720521EDCF9C}" type="presParOf" srcId="{1AF30571-7CCB-4C90-A964-7D2D063B698E}" destId="{AD97C0FF-048F-4BC4-89F4-AA0A5FBD32E0}" srcOrd="4" destOrd="0" presId="urn:microsoft.com/office/officeart/2005/8/layout/vList2"/>
    <dgm:cxn modelId="{41713053-AB37-4D88-8C5B-0703FC8A2A68}" type="presParOf" srcId="{1AF30571-7CCB-4C90-A964-7D2D063B698E}" destId="{8B68E778-3894-4C2F-8916-3D6B0DAA7841}" srcOrd="5" destOrd="0" presId="urn:microsoft.com/office/officeart/2005/8/layout/vList2"/>
    <dgm:cxn modelId="{88C3C711-4CBE-44A6-8D81-255188026B5F}" type="presParOf" srcId="{1AF30571-7CCB-4C90-A964-7D2D063B698E}" destId="{39ED2474-0C7C-4635-AC8E-31746470B078}" srcOrd="6" destOrd="0" presId="urn:microsoft.com/office/officeart/2005/8/layout/vList2"/>
    <dgm:cxn modelId="{FF147781-BB43-4715-A5C8-643C14A166E7}" type="presParOf" srcId="{1AF30571-7CCB-4C90-A964-7D2D063B698E}" destId="{06846DE3-A96C-4CB9-B237-0FBA75B75F91}" srcOrd="7" destOrd="0" presId="urn:microsoft.com/office/officeart/2005/8/layout/vList2"/>
    <dgm:cxn modelId="{D29B80E1-F71E-4445-9829-FD29EC9574DB}" type="presParOf" srcId="{1AF30571-7CCB-4C90-A964-7D2D063B698E}" destId="{2914FF96-986D-4A60-9B2D-5B46191111C9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77B77DCB-AB49-405E-A752-231B258172D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AAB2B3D-64D2-4887-B502-27575B4639C1}">
      <dgm:prSet phldrT="[Texto]"/>
      <dgm:spPr/>
      <dgm:t>
        <a:bodyPr/>
        <a:lstStyle/>
        <a:p>
          <a:r>
            <a:rPr lang="es-ES" altLang="es-AR" dirty="0">
              <a:latin typeface="Courier New" panose="02070309020205020404" pitchFamily="49" charset="0"/>
            </a:rPr>
            <a:t>EOF( </a:t>
          </a:r>
          <a:r>
            <a:rPr lang="es-ES" altLang="es-AR" dirty="0" err="1">
              <a:latin typeface="Courier New" panose="02070309020205020404" pitchFamily="49" charset="0"/>
            </a:rPr>
            <a:t>nombre_logico</a:t>
          </a:r>
          <a:r>
            <a:rPr lang="es-ES" altLang="es-AR" dirty="0">
              <a:latin typeface="Courier New" panose="02070309020205020404" pitchFamily="49" charset="0"/>
            </a:rPr>
            <a:t>); (función)</a:t>
          </a:r>
          <a:endParaRPr lang="es-AR" dirty="0"/>
        </a:p>
      </dgm:t>
    </dgm:pt>
    <dgm:pt modelId="{538E5755-9701-431C-ADC2-461949A3A4C6}" type="parTrans" cxnId="{35A079F1-F46D-4510-BB8B-B54A53FEF5C8}">
      <dgm:prSet/>
      <dgm:spPr/>
      <dgm:t>
        <a:bodyPr/>
        <a:lstStyle/>
        <a:p>
          <a:endParaRPr lang="es-AR"/>
        </a:p>
      </dgm:t>
    </dgm:pt>
    <dgm:pt modelId="{B57C4413-8000-43DF-A35B-DAF3417559D3}" type="sibTrans" cxnId="{35A079F1-F46D-4510-BB8B-B54A53FEF5C8}">
      <dgm:prSet/>
      <dgm:spPr/>
      <dgm:t>
        <a:bodyPr/>
        <a:lstStyle/>
        <a:p>
          <a:endParaRPr lang="es-AR"/>
        </a:p>
      </dgm:t>
    </dgm:pt>
    <dgm:pt modelId="{CA0FB035-685F-4D14-A3FF-065772B5C894}">
      <dgm:prSet/>
      <dgm:spPr/>
      <dgm:t>
        <a:bodyPr/>
        <a:lstStyle/>
        <a:p>
          <a:r>
            <a:rPr lang="es-ES" altLang="es-AR" dirty="0" err="1">
              <a:latin typeface="Courier New" panose="02070309020205020404" pitchFamily="49" charset="0"/>
            </a:rPr>
            <a:t>FileSize</a:t>
          </a:r>
          <a:r>
            <a:rPr lang="es-ES" altLang="es-AR" dirty="0">
              <a:latin typeface="Courier New" panose="02070309020205020404" pitchFamily="49" charset="0"/>
            </a:rPr>
            <a:t>(</a:t>
          </a:r>
          <a:r>
            <a:rPr lang="es-ES" altLang="es-AR" dirty="0" err="1">
              <a:latin typeface="Courier New" panose="02070309020205020404" pitchFamily="49" charset="0"/>
            </a:rPr>
            <a:t>nombre_logico</a:t>
          </a:r>
          <a:r>
            <a:rPr lang="es-ES" altLang="es-AR" dirty="0">
              <a:latin typeface="Courier New" panose="02070309020205020404" pitchFamily="49" charset="0"/>
            </a:rPr>
            <a:t>);  (función)</a:t>
          </a:r>
          <a:endParaRPr lang="es-ES_tradnl" altLang="es-AR" dirty="0"/>
        </a:p>
      </dgm:t>
    </dgm:pt>
    <dgm:pt modelId="{AFB615D0-6A13-48D9-AE2E-F164CEF33E71}" type="parTrans" cxnId="{4737D8F5-9B90-4ADE-BEB9-ED20B6058F40}">
      <dgm:prSet/>
      <dgm:spPr/>
      <dgm:t>
        <a:bodyPr/>
        <a:lstStyle/>
        <a:p>
          <a:endParaRPr lang="es-AR"/>
        </a:p>
      </dgm:t>
    </dgm:pt>
    <dgm:pt modelId="{24C8B583-DCCE-4547-BAEB-AE5517004364}" type="sibTrans" cxnId="{4737D8F5-9B90-4ADE-BEB9-ED20B6058F40}">
      <dgm:prSet/>
      <dgm:spPr/>
      <dgm:t>
        <a:bodyPr/>
        <a:lstStyle/>
        <a:p>
          <a:endParaRPr lang="es-AR"/>
        </a:p>
      </dgm:t>
    </dgm:pt>
    <dgm:pt modelId="{CF29AC67-919D-4880-808C-4EF75EDFE67E}">
      <dgm:prSet/>
      <dgm:spPr/>
      <dgm:t>
        <a:bodyPr/>
        <a:lstStyle/>
        <a:p>
          <a:r>
            <a:rPr lang="es-ES_tradnl" altLang="es-AR" dirty="0"/>
            <a:t>Tamaño del archivo</a:t>
          </a:r>
        </a:p>
      </dgm:t>
    </dgm:pt>
    <dgm:pt modelId="{1107E28E-A8EA-41E5-B063-58D498C2AB0F}" type="parTrans" cxnId="{6652E46F-D05F-49E4-B151-D081EC6B268E}">
      <dgm:prSet/>
      <dgm:spPr/>
      <dgm:t>
        <a:bodyPr/>
        <a:lstStyle/>
        <a:p>
          <a:endParaRPr lang="es-AR"/>
        </a:p>
      </dgm:t>
    </dgm:pt>
    <dgm:pt modelId="{73D85A06-A50C-44FA-9779-ACC1F4422456}" type="sibTrans" cxnId="{6652E46F-D05F-49E4-B151-D081EC6B268E}">
      <dgm:prSet/>
      <dgm:spPr/>
      <dgm:t>
        <a:bodyPr/>
        <a:lstStyle/>
        <a:p>
          <a:endParaRPr lang="es-AR"/>
        </a:p>
      </dgm:t>
    </dgm:pt>
    <dgm:pt modelId="{5E32C601-4E1F-4D3C-AE27-211EC771938C}">
      <dgm:prSet/>
      <dgm:spPr/>
      <dgm:t>
        <a:bodyPr/>
        <a:lstStyle/>
        <a:p>
          <a:r>
            <a:rPr lang="es-ES" altLang="es-AR" dirty="0" err="1">
              <a:latin typeface="Courier New" panose="02070309020205020404" pitchFamily="49" charset="0"/>
            </a:rPr>
            <a:t>FilePos</a:t>
          </a:r>
          <a:r>
            <a:rPr lang="es-ES" altLang="es-AR" dirty="0">
              <a:latin typeface="Courier New" panose="02070309020205020404" pitchFamily="49" charset="0"/>
            </a:rPr>
            <a:t>( </a:t>
          </a:r>
          <a:r>
            <a:rPr lang="es-ES" altLang="es-AR" dirty="0" err="1">
              <a:latin typeface="Courier New" panose="02070309020205020404" pitchFamily="49" charset="0"/>
            </a:rPr>
            <a:t>nombre_logico</a:t>
          </a:r>
          <a:r>
            <a:rPr lang="es-ES" altLang="es-AR" dirty="0">
              <a:latin typeface="Courier New" panose="02070309020205020404" pitchFamily="49" charset="0"/>
            </a:rPr>
            <a:t>); (función)</a:t>
          </a:r>
          <a:endParaRPr lang="es-ES_tradnl" altLang="es-AR" dirty="0"/>
        </a:p>
      </dgm:t>
    </dgm:pt>
    <dgm:pt modelId="{3CC7AC29-6CDA-44AF-B7EF-974A5CF3EB64}" type="parTrans" cxnId="{C7446947-9A36-46B7-AE26-36B2878B8315}">
      <dgm:prSet/>
      <dgm:spPr/>
    </dgm:pt>
    <dgm:pt modelId="{E78B229D-35BE-4FA9-BE72-C84A36AFD8FC}" type="sibTrans" cxnId="{C7446947-9A36-46B7-AE26-36B2878B8315}">
      <dgm:prSet/>
      <dgm:spPr/>
    </dgm:pt>
    <dgm:pt modelId="{42AC52D3-E2A8-462C-AD32-AA0CE1949681}">
      <dgm:prSet/>
      <dgm:spPr/>
      <dgm:t>
        <a:bodyPr/>
        <a:lstStyle/>
        <a:p>
          <a:r>
            <a:rPr lang="es-ES_tradnl" altLang="es-AR" dirty="0"/>
            <a:t>Posición dentro del archivo</a:t>
          </a:r>
        </a:p>
      </dgm:t>
    </dgm:pt>
    <dgm:pt modelId="{AA5425D8-DF47-450E-A850-7CC25F4C2DA0}" type="parTrans" cxnId="{EA38AE7A-C5CC-4E26-9692-E26D8EF7AFAD}">
      <dgm:prSet/>
      <dgm:spPr/>
    </dgm:pt>
    <dgm:pt modelId="{C49B30E5-27CB-4E6A-BCAE-212A2DDB5752}" type="sibTrans" cxnId="{EA38AE7A-C5CC-4E26-9692-E26D8EF7AFAD}">
      <dgm:prSet/>
      <dgm:spPr/>
    </dgm:pt>
    <dgm:pt modelId="{20F7EA72-A993-4CA6-BC98-3EC5A6D93B35}">
      <dgm:prSet phldrT="[Texto]"/>
      <dgm:spPr/>
      <dgm:t>
        <a:bodyPr/>
        <a:lstStyle/>
        <a:p>
          <a:r>
            <a:rPr lang="es-ES_tradnl" altLang="es-AR" dirty="0"/>
            <a:t>Fin de archivo</a:t>
          </a:r>
          <a:endParaRPr lang="es-AR" dirty="0"/>
        </a:p>
      </dgm:t>
    </dgm:pt>
    <dgm:pt modelId="{C18FAE7D-4B9B-4467-94FF-299D7AEB12CE}" type="parTrans" cxnId="{6686D717-EBF2-4E70-BF89-92DD072A907D}">
      <dgm:prSet/>
      <dgm:spPr/>
    </dgm:pt>
    <dgm:pt modelId="{8D174907-EE6A-4B86-B72F-FEC10AC8F232}" type="sibTrans" cxnId="{6686D717-EBF2-4E70-BF89-92DD072A907D}">
      <dgm:prSet/>
      <dgm:spPr/>
    </dgm:pt>
    <dgm:pt modelId="{30D05A70-DCD9-4523-AA5A-DBF768DE7199}">
      <dgm:prSet/>
      <dgm:spPr/>
      <dgm:t>
        <a:bodyPr/>
        <a:lstStyle/>
        <a:p>
          <a:r>
            <a:rPr lang="es-ES_tradnl" altLang="es-AR" dirty="0"/>
            <a:t>Como trabaja? </a:t>
          </a:r>
        </a:p>
      </dgm:t>
    </dgm:pt>
    <dgm:pt modelId="{BA80F1AB-1496-465D-B784-46D880D9EFAD}" type="parTrans" cxnId="{F8BAFFF4-41FE-417B-9CC2-42384E6E18C3}">
      <dgm:prSet/>
      <dgm:spPr/>
      <dgm:t>
        <a:bodyPr/>
        <a:lstStyle/>
        <a:p>
          <a:endParaRPr lang="es-AR"/>
        </a:p>
      </dgm:t>
    </dgm:pt>
    <dgm:pt modelId="{183AE78E-1D71-4D2E-9A5E-8BD117971212}" type="sibTrans" cxnId="{F8BAFFF4-41FE-417B-9CC2-42384E6E18C3}">
      <dgm:prSet/>
      <dgm:spPr/>
      <dgm:t>
        <a:bodyPr/>
        <a:lstStyle/>
        <a:p>
          <a:endParaRPr lang="es-AR"/>
        </a:p>
      </dgm:t>
    </dgm:pt>
    <dgm:pt modelId="{D17ADA26-5889-4919-B192-1E0C4CBA73AE}">
      <dgm:prSet/>
      <dgm:spPr/>
      <dgm:t>
        <a:bodyPr/>
        <a:lstStyle/>
        <a:p>
          <a:r>
            <a:rPr lang="es-ES_tradnl" altLang="es-AR" dirty="0"/>
            <a:t>Hay que preguntar primero!!!</a:t>
          </a:r>
        </a:p>
      </dgm:t>
    </dgm:pt>
    <dgm:pt modelId="{F729CF29-0496-42EC-ADC8-24836C63F814}" type="parTrans" cxnId="{7824135C-D6B0-49B9-A6EC-4DCEA1E12CEB}">
      <dgm:prSet/>
      <dgm:spPr/>
      <dgm:t>
        <a:bodyPr/>
        <a:lstStyle/>
        <a:p>
          <a:endParaRPr lang="es-AR"/>
        </a:p>
      </dgm:t>
    </dgm:pt>
    <dgm:pt modelId="{51B9F8E1-5726-4BEC-A9FF-910543588A5A}" type="sibTrans" cxnId="{7824135C-D6B0-49B9-A6EC-4DCEA1E12CEB}">
      <dgm:prSet/>
      <dgm:spPr/>
      <dgm:t>
        <a:bodyPr/>
        <a:lstStyle/>
        <a:p>
          <a:endParaRPr lang="es-AR"/>
        </a:p>
      </dgm:t>
    </dgm:pt>
    <dgm:pt modelId="{40432208-DDCC-498D-A01F-CBA490168DAB}">
      <dgm:prSet/>
      <dgm:spPr/>
      <dgm:t>
        <a:bodyPr/>
        <a:lstStyle/>
        <a:p>
          <a:r>
            <a:rPr lang="es-ES" altLang="es-AR" dirty="0" err="1">
              <a:latin typeface="Courier New" panose="02070309020205020404" pitchFamily="49" charset="0"/>
            </a:rPr>
            <a:t>Seek</a:t>
          </a:r>
          <a:r>
            <a:rPr lang="es-ES" altLang="es-AR" dirty="0">
              <a:latin typeface="Courier New" panose="02070309020205020404" pitchFamily="49" charset="0"/>
            </a:rPr>
            <a:t>( </a:t>
          </a:r>
          <a:r>
            <a:rPr lang="es-ES" altLang="es-AR" dirty="0" err="1">
              <a:latin typeface="Courier New" panose="02070309020205020404" pitchFamily="49" charset="0"/>
            </a:rPr>
            <a:t>nombre_logico</a:t>
          </a:r>
          <a:r>
            <a:rPr lang="es-ES" altLang="es-AR" dirty="0">
              <a:latin typeface="Courier New" panose="02070309020205020404" pitchFamily="49" charset="0"/>
            </a:rPr>
            <a:t>, posición);  (Procedimiento)</a:t>
          </a:r>
        </a:p>
      </dgm:t>
    </dgm:pt>
    <dgm:pt modelId="{8BB61F04-310B-48FA-BDF0-23B2C204C39E}" type="parTrans" cxnId="{324E7213-B87F-484A-8500-71874265A304}">
      <dgm:prSet/>
      <dgm:spPr/>
      <dgm:t>
        <a:bodyPr/>
        <a:lstStyle/>
        <a:p>
          <a:endParaRPr lang="es-AR"/>
        </a:p>
      </dgm:t>
    </dgm:pt>
    <dgm:pt modelId="{4E023898-D5EB-4CE5-B65F-D78EED8E92DD}" type="sibTrans" cxnId="{324E7213-B87F-484A-8500-71874265A304}">
      <dgm:prSet/>
      <dgm:spPr/>
      <dgm:t>
        <a:bodyPr/>
        <a:lstStyle/>
        <a:p>
          <a:endParaRPr lang="es-AR"/>
        </a:p>
      </dgm:t>
    </dgm:pt>
    <dgm:pt modelId="{8879C078-0996-4988-AE53-39D734740F17}">
      <dgm:prSet/>
      <dgm:spPr/>
      <dgm:t>
        <a:bodyPr/>
        <a:lstStyle/>
        <a:p>
          <a:r>
            <a:rPr lang="es-ES_tradnl" altLang="es-AR" dirty="0"/>
            <a:t>Ir a una posición del archivo</a:t>
          </a:r>
        </a:p>
      </dgm:t>
    </dgm:pt>
    <dgm:pt modelId="{9A5DF292-1BCC-4EC8-9011-239DAD123ABB}" type="parTrans" cxnId="{3CADEEA6-0CEB-4CA4-92B6-D9CC294DEFEE}">
      <dgm:prSet/>
      <dgm:spPr/>
      <dgm:t>
        <a:bodyPr/>
        <a:lstStyle/>
        <a:p>
          <a:endParaRPr lang="es-AR"/>
        </a:p>
      </dgm:t>
    </dgm:pt>
    <dgm:pt modelId="{8C3EEAA5-7959-4103-B0FC-CB381CE415C9}" type="sibTrans" cxnId="{3CADEEA6-0CEB-4CA4-92B6-D9CC294DEFEE}">
      <dgm:prSet/>
      <dgm:spPr/>
      <dgm:t>
        <a:bodyPr/>
        <a:lstStyle/>
        <a:p>
          <a:endParaRPr lang="es-AR"/>
        </a:p>
      </dgm:t>
    </dgm:pt>
    <dgm:pt modelId="{1F4098A2-8241-4770-8FBA-0ED1044FF392}">
      <dgm:prSet/>
      <dgm:spPr/>
      <dgm:t>
        <a:bodyPr/>
        <a:lstStyle/>
        <a:p>
          <a:r>
            <a:rPr lang="es-ES_tradnl" altLang="es-AR"/>
            <a:t>El primer lugar es el cero .</a:t>
          </a:r>
          <a:endParaRPr lang="es-ES" altLang="es-AR" dirty="0"/>
        </a:p>
      </dgm:t>
    </dgm:pt>
    <dgm:pt modelId="{DBFC8B8A-0F2A-47F6-BC8C-6E3A7879D99E}" type="parTrans" cxnId="{7DC6BD8C-7D7B-40A8-BCEA-3F821B0B0942}">
      <dgm:prSet/>
      <dgm:spPr/>
      <dgm:t>
        <a:bodyPr/>
        <a:lstStyle/>
        <a:p>
          <a:endParaRPr lang="es-AR"/>
        </a:p>
      </dgm:t>
    </dgm:pt>
    <dgm:pt modelId="{ADE6CF30-D80C-466A-A9E7-41D315DA081F}" type="sibTrans" cxnId="{7DC6BD8C-7D7B-40A8-BCEA-3F821B0B0942}">
      <dgm:prSet/>
      <dgm:spPr/>
      <dgm:t>
        <a:bodyPr/>
        <a:lstStyle/>
        <a:p>
          <a:endParaRPr lang="es-AR"/>
        </a:p>
      </dgm:t>
    </dgm:pt>
    <dgm:pt modelId="{A9408CBF-A2DC-443F-83CE-402A529920AC}">
      <dgm:prSet/>
      <dgm:spPr/>
      <dgm:t>
        <a:bodyPr/>
        <a:lstStyle/>
        <a:p>
          <a:r>
            <a:rPr lang="es-ES_tradnl" altLang="es-AR"/>
            <a:t>La </a:t>
          </a:r>
          <a:r>
            <a:rPr lang="es-ES_tradnl" altLang="es-AR" dirty="0"/>
            <a:t>posición se cuenta siempre desde el </a:t>
          </a:r>
          <a:r>
            <a:rPr lang="es-ES_tradnl" altLang="es-AR" dirty="0" err="1"/>
            <a:t>comien-zo</a:t>
          </a:r>
          <a:r>
            <a:rPr lang="es-ES_tradnl" altLang="es-AR" dirty="0"/>
            <a:t> del archivo</a:t>
          </a:r>
        </a:p>
      </dgm:t>
    </dgm:pt>
    <dgm:pt modelId="{8298E857-7B4D-49AB-AB8D-B9B60AA432BC}" type="parTrans" cxnId="{43F0E010-7DE2-40D1-B85F-3A7A613023D1}">
      <dgm:prSet/>
      <dgm:spPr/>
    </dgm:pt>
    <dgm:pt modelId="{4A37249C-9132-436E-8921-6EFDBAE448D1}" type="sibTrans" cxnId="{43F0E010-7DE2-40D1-B85F-3A7A613023D1}">
      <dgm:prSet/>
      <dgm:spPr/>
    </dgm:pt>
    <dgm:pt modelId="{CE5682FD-929E-458F-ACA7-A08C63950FC8}" type="pres">
      <dgm:prSet presAssocID="{77B77DCB-AB49-405E-A752-231B258172D6}" presName="linear" presStyleCnt="0">
        <dgm:presLayoutVars>
          <dgm:animLvl val="lvl"/>
          <dgm:resizeHandles val="exact"/>
        </dgm:presLayoutVars>
      </dgm:prSet>
      <dgm:spPr/>
    </dgm:pt>
    <dgm:pt modelId="{85978EF3-C164-4DF5-8FC5-0FF273039B37}" type="pres">
      <dgm:prSet presAssocID="{EAAB2B3D-64D2-4887-B502-27575B4639C1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8B4F50C5-73ED-489C-BB0E-3FA06B9AD1C5}" type="pres">
      <dgm:prSet presAssocID="{EAAB2B3D-64D2-4887-B502-27575B4639C1}" presName="childText" presStyleLbl="revTx" presStyleIdx="0" presStyleCnt="4">
        <dgm:presLayoutVars>
          <dgm:bulletEnabled val="1"/>
        </dgm:presLayoutVars>
      </dgm:prSet>
      <dgm:spPr/>
    </dgm:pt>
    <dgm:pt modelId="{5101283C-D110-4A02-9FE5-B7CFAA009F05}" type="pres">
      <dgm:prSet presAssocID="{CA0FB035-685F-4D14-A3FF-065772B5C894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7FF29A18-A458-4F1F-8EC3-D7EA8EAD8143}" type="pres">
      <dgm:prSet presAssocID="{CA0FB035-685F-4D14-A3FF-065772B5C894}" presName="childText" presStyleLbl="revTx" presStyleIdx="1" presStyleCnt="4">
        <dgm:presLayoutVars>
          <dgm:bulletEnabled val="1"/>
        </dgm:presLayoutVars>
      </dgm:prSet>
      <dgm:spPr/>
    </dgm:pt>
    <dgm:pt modelId="{B826FA7B-6B6B-45BF-A0E6-979CAD5EE0B0}" type="pres">
      <dgm:prSet presAssocID="{5E32C601-4E1F-4D3C-AE27-211EC771938C}" presName="parentText" presStyleLbl="node1" presStyleIdx="2" presStyleCnt="4" custLinFactNeighborX="0">
        <dgm:presLayoutVars>
          <dgm:chMax val="0"/>
          <dgm:bulletEnabled val="1"/>
        </dgm:presLayoutVars>
      </dgm:prSet>
      <dgm:spPr/>
    </dgm:pt>
    <dgm:pt modelId="{D32EFB2D-7317-489D-91F5-DFD209C1C927}" type="pres">
      <dgm:prSet presAssocID="{5E32C601-4E1F-4D3C-AE27-211EC771938C}" presName="childText" presStyleLbl="revTx" presStyleIdx="2" presStyleCnt="4">
        <dgm:presLayoutVars>
          <dgm:bulletEnabled val="1"/>
        </dgm:presLayoutVars>
      </dgm:prSet>
      <dgm:spPr/>
    </dgm:pt>
    <dgm:pt modelId="{0A0F33F2-FD98-4CC8-B454-044E07D74EEA}" type="pres">
      <dgm:prSet presAssocID="{40432208-DDCC-498D-A01F-CBA490168DAB}" presName="parentText" presStyleLbl="node1" presStyleIdx="3" presStyleCnt="4">
        <dgm:presLayoutVars>
          <dgm:chMax val="0"/>
          <dgm:bulletEnabled val="1"/>
        </dgm:presLayoutVars>
      </dgm:prSet>
      <dgm:spPr/>
    </dgm:pt>
    <dgm:pt modelId="{1D79E215-824D-44E0-838B-99732F0896CE}" type="pres">
      <dgm:prSet presAssocID="{40432208-DDCC-498D-A01F-CBA490168DAB}" presName="childText" presStyleLbl="revTx" presStyleIdx="3" presStyleCnt="4">
        <dgm:presLayoutVars>
          <dgm:bulletEnabled val="1"/>
        </dgm:presLayoutVars>
      </dgm:prSet>
      <dgm:spPr/>
    </dgm:pt>
  </dgm:ptLst>
  <dgm:cxnLst>
    <dgm:cxn modelId="{FD317900-6DA7-4829-82EC-D320F777EFB2}" type="presOf" srcId="{5E32C601-4E1F-4D3C-AE27-211EC771938C}" destId="{B826FA7B-6B6B-45BF-A0E6-979CAD5EE0B0}" srcOrd="0" destOrd="0" presId="urn:microsoft.com/office/officeart/2005/8/layout/vList2"/>
    <dgm:cxn modelId="{43F0E010-7DE2-40D1-B85F-3A7A613023D1}" srcId="{40432208-DDCC-498D-A01F-CBA490168DAB}" destId="{A9408CBF-A2DC-443F-83CE-402A529920AC}" srcOrd="1" destOrd="0" parTransId="{8298E857-7B4D-49AB-AB8D-B9B60AA432BC}" sibTransId="{4A37249C-9132-436E-8921-6EFDBAE448D1}"/>
    <dgm:cxn modelId="{324E7213-B87F-484A-8500-71874265A304}" srcId="{77B77DCB-AB49-405E-A752-231B258172D6}" destId="{40432208-DDCC-498D-A01F-CBA490168DAB}" srcOrd="3" destOrd="0" parTransId="{8BB61F04-310B-48FA-BDF0-23B2C204C39E}" sibTransId="{4E023898-D5EB-4CE5-B65F-D78EED8E92DD}"/>
    <dgm:cxn modelId="{6686D717-EBF2-4E70-BF89-92DD072A907D}" srcId="{EAAB2B3D-64D2-4887-B502-27575B4639C1}" destId="{20F7EA72-A993-4CA6-BC98-3EC5A6D93B35}" srcOrd="0" destOrd="0" parTransId="{C18FAE7D-4B9B-4467-94FF-299D7AEB12CE}" sibTransId="{8D174907-EE6A-4B86-B72F-FEC10AC8F232}"/>
    <dgm:cxn modelId="{2134BD39-2FA1-4CEC-9A26-3C3611F6438F}" type="presOf" srcId="{D17ADA26-5889-4919-B192-1E0C4CBA73AE}" destId="{8B4F50C5-73ED-489C-BB0E-3FA06B9AD1C5}" srcOrd="0" destOrd="2" presId="urn:microsoft.com/office/officeart/2005/8/layout/vList2"/>
    <dgm:cxn modelId="{C7446947-9A36-46B7-AE26-36B2878B8315}" srcId="{77B77DCB-AB49-405E-A752-231B258172D6}" destId="{5E32C601-4E1F-4D3C-AE27-211EC771938C}" srcOrd="2" destOrd="0" parTransId="{3CC7AC29-6CDA-44AF-B7EF-974A5CF3EB64}" sibTransId="{E78B229D-35BE-4FA9-BE72-C84A36AFD8FC}"/>
    <dgm:cxn modelId="{849CB648-BEAD-4C58-B8C2-82780B651669}" type="presOf" srcId="{EAAB2B3D-64D2-4887-B502-27575B4639C1}" destId="{85978EF3-C164-4DF5-8FC5-0FF273039B37}" srcOrd="0" destOrd="0" presId="urn:microsoft.com/office/officeart/2005/8/layout/vList2"/>
    <dgm:cxn modelId="{7824135C-D6B0-49B9-A6EC-4DCEA1E12CEB}" srcId="{20F7EA72-A993-4CA6-BC98-3EC5A6D93B35}" destId="{D17ADA26-5889-4919-B192-1E0C4CBA73AE}" srcOrd="1" destOrd="0" parTransId="{F729CF29-0496-42EC-ADC8-24836C63F814}" sibTransId="{51B9F8E1-5726-4BEC-A9FF-910543588A5A}"/>
    <dgm:cxn modelId="{7DB7CA65-66F2-4586-A8E2-F507A86C8121}" type="presOf" srcId="{20F7EA72-A993-4CA6-BC98-3EC5A6D93B35}" destId="{8B4F50C5-73ED-489C-BB0E-3FA06B9AD1C5}" srcOrd="0" destOrd="0" presId="urn:microsoft.com/office/officeart/2005/8/layout/vList2"/>
    <dgm:cxn modelId="{6652E46F-D05F-49E4-B151-D081EC6B268E}" srcId="{CA0FB035-685F-4D14-A3FF-065772B5C894}" destId="{CF29AC67-919D-4880-808C-4EF75EDFE67E}" srcOrd="0" destOrd="0" parTransId="{1107E28E-A8EA-41E5-B063-58D498C2AB0F}" sibTransId="{73D85A06-A50C-44FA-9779-ACC1F4422456}"/>
    <dgm:cxn modelId="{BBE08677-3853-4F07-926D-A3BC8A080343}" type="presOf" srcId="{8879C078-0996-4988-AE53-39D734740F17}" destId="{1D79E215-824D-44E0-838B-99732F0896CE}" srcOrd="0" destOrd="0" presId="urn:microsoft.com/office/officeart/2005/8/layout/vList2"/>
    <dgm:cxn modelId="{EA38AE7A-C5CC-4E26-9692-E26D8EF7AFAD}" srcId="{5E32C601-4E1F-4D3C-AE27-211EC771938C}" destId="{42AC52D3-E2A8-462C-AD32-AA0CE1949681}" srcOrd="0" destOrd="0" parTransId="{AA5425D8-DF47-450E-A850-7CC25F4C2DA0}" sibTransId="{C49B30E5-27CB-4E6A-BCAE-212A2DDB5752}"/>
    <dgm:cxn modelId="{85E4AF88-418F-4C24-98CB-4A6D30424686}" type="presOf" srcId="{CA0FB035-685F-4D14-A3FF-065772B5C894}" destId="{5101283C-D110-4A02-9FE5-B7CFAA009F05}" srcOrd="0" destOrd="0" presId="urn:microsoft.com/office/officeart/2005/8/layout/vList2"/>
    <dgm:cxn modelId="{7DC6BD8C-7D7B-40A8-BCEA-3F821B0B0942}" srcId="{40432208-DDCC-498D-A01F-CBA490168DAB}" destId="{1F4098A2-8241-4770-8FBA-0ED1044FF392}" srcOrd="2" destOrd="0" parTransId="{DBFC8B8A-0F2A-47F6-BC8C-6E3A7879D99E}" sibTransId="{ADE6CF30-D80C-466A-A9E7-41D315DA081F}"/>
    <dgm:cxn modelId="{972326A0-37F6-4BD9-9BBD-2C1C7988F741}" type="presOf" srcId="{A9408CBF-A2DC-443F-83CE-402A529920AC}" destId="{1D79E215-824D-44E0-838B-99732F0896CE}" srcOrd="0" destOrd="1" presId="urn:microsoft.com/office/officeart/2005/8/layout/vList2"/>
    <dgm:cxn modelId="{3CADEEA6-0CEB-4CA4-92B6-D9CC294DEFEE}" srcId="{40432208-DDCC-498D-A01F-CBA490168DAB}" destId="{8879C078-0996-4988-AE53-39D734740F17}" srcOrd="0" destOrd="0" parTransId="{9A5DF292-1BCC-4EC8-9011-239DAD123ABB}" sibTransId="{8C3EEAA5-7959-4103-B0FC-CB381CE415C9}"/>
    <dgm:cxn modelId="{6BFB64AB-7A28-49FA-8144-8F39F8000F67}" type="presOf" srcId="{42AC52D3-E2A8-462C-AD32-AA0CE1949681}" destId="{D32EFB2D-7317-489D-91F5-DFD209C1C927}" srcOrd="0" destOrd="0" presId="urn:microsoft.com/office/officeart/2005/8/layout/vList2"/>
    <dgm:cxn modelId="{32ED4AB3-3F77-4236-8E04-F47A827C202C}" type="presOf" srcId="{1F4098A2-8241-4770-8FBA-0ED1044FF392}" destId="{1D79E215-824D-44E0-838B-99732F0896CE}" srcOrd="0" destOrd="2" presId="urn:microsoft.com/office/officeart/2005/8/layout/vList2"/>
    <dgm:cxn modelId="{E34607B8-5403-450E-8E07-539F03EB603A}" type="presOf" srcId="{CF29AC67-919D-4880-808C-4EF75EDFE67E}" destId="{7FF29A18-A458-4F1F-8EC3-D7EA8EAD8143}" srcOrd="0" destOrd="0" presId="urn:microsoft.com/office/officeart/2005/8/layout/vList2"/>
    <dgm:cxn modelId="{7BED3DC8-C412-4306-9C16-E301A2479112}" type="presOf" srcId="{77B77DCB-AB49-405E-A752-231B258172D6}" destId="{CE5682FD-929E-458F-ACA7-A08C63950FC8}" srcOrd="0" destOrd="0" presId="urn:microsoft.com/office/officeart/2005/8/layout/vList2"/>
    <dgm:cxn modelId="{85C090D5-B3C7-4DEA-B4FF-F6B8C28CE847}" type="presOf" srcId="{30D05A70-DCD9-4523-AA5A-DBF768DE7199}" destId="{8B4F50C5-73ED-489C-BB0E-3FA06B9AD1C5}" srcOrd="0" destOrd="1" presId="urn:microsoft.com/office/officeart/2005/8/layout/vList2"/>
    <dgm:cxn modelId="{4BDF3AE0-049E-47C6-96F6-2B955C426E34}" type="presOf" srcId="{40432208-DDCC-498D-A01F-CBA490168DAB}" destId="{0A0F33F2-FD98-4CC8-B454-044E07D74EEA}" srcOrd="0" destOrd="0" presId="urn:microsoft.com/office/officeart/2005/8/layout/vList2"/>
    <dgm:cxn modelId="{35A079F1-F46D-4510-BB8B-B54A53FEF5C8}" srcId="{77B77DCB-AB49-405E-A752-231B258172D6}" destId="{EAAB2B3D-64D2-4887-B502-27575B4639C1}" srcOrd="0" destOrd="0" parTransId="{538E5755-9701-431C-ADC2-461949A3A4C6}" sibTransId="{B57C4413-8000-43DF-A35B-DAF3417559D3}"/>
    <dgm:cxn modelId="{F8BAFFF4-41FE-417B-9CC2-42384E6E18C3}" srcId="{20F7EA72-A993-4CA6-BC98-3EC5A6D93B35}" destId="{30D05A70-DCD9-4523-AA5A-DBF768DE7199}" srcOrd="0" destOrd="0" parTransId="{BA80F1AB-1496-465D-B784-46D880D9EFAD}" sibTransId="{183AE78E-1D71-4D2E-9A5E-8BD117971212}"/>
    <dgm:cxn modelId="{4737D8F5-9B90-4ADE-BEB9-ED20B6058F40}" srcId="{77B77DCB-AB49-405E-A752-231B258172D6}" destId="{CA0FB035-685F-4D14-A3FF-065772B5C894}" srcOrd="1" destOrd="0" parTransId="{AFB615D0-6A13-48D9-AE2E-F164CEF33E71}" sibTransId="{24C8B583-DCCE-4547-BAEB-AE5517004364}"/>
    <dgm:cxn modelId="{105AAFB6-9734-4715-8D30-4B0C39271BCF}" type="presParOf" srcId="{CE5682FD-929E-458F-ACA7-A08C63950FC8}" destId="{85978EF3-C164-4DF5-8FC5-0FF273039B37}" srcOrd="0" destOrd="0" presId="urn:microsoft.com/office/officeart/2005/8/layout/vList2"/>
    <dgm:cxn modelId="{B464106F-FC75-4773-BD71-468791777265}" type="presParOf" srcId="{CE5682FD-929E-458F-ACA7-A08C63950FC8}" destId="{8B4F50C5-73ED-489C-BB0E-3FA06B9AD1C5}" srcOrd="1" destOrd="0" presId="urn:microsoft.com/office/officeart/2005/8/layout/vList2"/>
    <dgm:cxn modelId="{3088429F-D1DD-4C10-A71D-5EAE2B201043}" type="presParOf" srcId="{CE5682FD-929E-458F-ACA7-A08C63950FC8}" destId="{5101283C-D110-4A02-9FE5-B7CFAA009F05}" srcOrd="2" destOrd="0" presId="urn:microsoft.com/office/officeart/2005/8/layout/vList2"/>
    <dgm:cxn modelId="{9879C7FA-9718-40E1-84C5-04A38204DD76}" type="presParOf" srcId="{CE5682FD-929E-458F-ACA7-A08C63950FC8}" destId="{7FF29A18-A458-4F1F-8EC3-D7EA8EAD8143}" srcOrd="3" destOrd="0" presId="urn:microsoft.com/office/officeart/2005/8/layout/vList2"/>
    <dgm:cxn modelId="{45358706-29F7-4B99-BFCB-9356481BA75B}" type="presParOf" srcId="{CE5682FD-929E-458F-ACA7-A08C63950FC8}" destId="{B826FA7B-6B6B-45BF-A0E6-979CAD5EE0B0}" srcOrd="4" destOrd="0" presId="urn:microsoft.com/office/officeart/2005/8/layout/vList2"/>
    <dgm:cxn modelId="{E73E8747-4BEC-4C9E-9B9F-EB39DEC024CF}" type="presParOf" srcId="{CE5682FD-929E-458F-ACA7-A08C63950FC8}" destId="{D32EFB2D-7317-489D-91F5-DFD209C1C927}" srcOrd="5" destOrd="0" presId="urn:microsoft.com/office/officeart/2005/8/layout/vList2"/>
    <dgm:cxn modelId="{8C1BA58C-AD79-4668-8F1A-CDAE6F51A7EF}" type="presParOf" srcId="{CE5682FD-929E-458F-ACA7-A08C63950FC8}" destId="{0A0F33F2-FD98-4CC8-B454-044E07D74EEA}" srcOrd="6" destOrd="0" presId="urn:microsoft.com/office/officeart/2005/8/layout/vList2"/>
    <dgm:cxn modelId="{F40E29F0-DD23-4C50-96B6-B33ABBD56159}" type="presParOf" srcId="{CE5682FD-929E-458F-ACA7-A08C63950FC8}" destId="{1D79E215-824D-44E0-838B-99732F0896C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219E759-7CC1-4DA0-B800-AC63B8DD9376}">
      <dgm:prSet phldrT="[Texto]"/>
      <dgm:spPr/>
      <dgm:t>
        <a:bodyPr/>
        <a:lstStyle/>
        <a:p>
          <a:r>
            <a:rPr lang="es-AR" dirty="0"/>
            <a:t>Conceptos básicos de BD</a:t>
          </a:r>
        </a:p>
      </dgm:t>
    </dgm:pt>
    <dgm:pt modelId="{C13340F5-84DC-4AAB-B298-10E473A68977}" type="parTrans" cxnId="{BB3DDEBE-13E6-4A44-B20C-FB08EAAE0FE1}">
      <dgm:prSet/>
      <dgm:spPr/>
      <dgm:t>
        <a:bodyPr/>
        <a:lstStyle/>
        <a:p>
          <a:endParaRPr lang="es-AR"/>
        </a:p>
      </dgm:t>
    </dgm:pt>
    <dgm:pt modelId="{D29DB699-EBC2-43B6-8C98-10404B1A528B}" type="sibTrans" cxnId="{BB3DDEBE-13E6-4A44-B20C-FB08EAAE0FE1}">
      <dgm:prSet/>
      <dgm:spPr/>
      <dgm:t>
        <a:bodyPr/>
        <a:lstStyle/>
        <a:p>
          <a:endParaRPr lang="es-AR"/>
        </a:p>
      </dgm:t>
    </dgm:pt>
    <dgm:pt modelId="{2017F0E6-7657-4238-90F1-B7381578B292}">
      <dgm:prSet phldrT="[Texto]"/>
      <dgm:spPr/>
      <dgm:t>
        <a:bodyPr/>
        <a:lstStyle/>
        <a:p>
          <a:r>
            <a:rPr lang="es-AR" dirty="0"/>
            <a:t>Archivos</a:t>
          </a:r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FDEA70C6-427A-44CA-A9F4-ECF20759E3E7}">
      <dgm:prSet phldrT="[Texto]"/>
      <dgm:spPr/>
      <dgm:t>
        <a:bodyPr/>
        <a:lstStyle/>
        <a:p>
          <a:r>
            <a:rPr lang="es-AR" dirty="0"/>
            <a:t>Definiciones</a:t>
          </a:r>
        </a:p>
      </dgm:t>
    </dgm:pt>
    <dgm:pt modelId="{023F13C2-7594-47D1-8CE0-B6840463C50B}" type="parTrans" cxnId="{9F5ECBC0-AB65-4CBD-9F2D-826169E02BC3}">
      <dgm:prSet/>
      <dgm:spPr/>
      <dgm:t>
        <a:bodyPr/>
        <a:lstStyle/>
        <a:p>
          <a:endParaRPr lang="es-AR"/>
        </a:p>
      </dgm:t>
    </dgm:pt>
    <dgm:pt modelId="{1167AC77-F4BF-44D5-A688-E9956995AB76}" type="sibTrans" cxnId="{9F5ECBC0-AB65-4CBD-9F2D-826169E02BC3}">
      <dgm:prSet/>
      <dgm:spPr/>
      <dgm:t>
        <a:bodyPr/>
        <a:lstStyle/>
        <a:p>
          <a:endParaRPr lang="es-AR"/>
        </a:p>
      </dgm:t>
    </dgm:pt>
    <dgm:pt modelId="{57DFB3BA-4557-4B55-A175-5E3D7E11464A}">
      <dgm:prSet phldrT="[Texto]"/>
      <dgm:spPr/>
      <dgm:t>
        <a:bodyPr/>
        <a:lstStyle/>
        <a:p>
          <a:r>
            <a:rPr lang="es-AR" dirty="0"/>
            <a:t>Características</a:t>
          </a:r>
        </a:p>
      </dgm:t>
    </dgm:pt>
    <dgm:pt modelId="{9164A1F4-193E-4727-8EA6-D9C384F2ACF9}" type="parTrans" cxnId="{9519F06F-3386-49D7-B94C-3174C15FF812}">
      <dgm:prSet/>
      <dgm:spPr/>
      <dgm:t>
        <a:bodyPr/>
        <a:lstStyle/>
        <a:p>
          <a:endParaRPr lang="es-AR"/>
        </a:p>
      </dgm:t>
    </dgm:pt>
    <dgm:pt modelId="{BA06F195-BEB1-4D57-83E6-DFB54CC657BB}" type="sibTrans" cxnId="{9519F06F-3386-49D7-B94C-3174C15FF812}">
      <dgm:prSet/>
      <dgm:spPr/>
      <dgm:t>
        <a:bodyPr/>
        <a:lstStyle/>
        <a:p>
          <a:endParaRPr lang="es-AR"/>
        </a:p>
      </dgm:t>
    </dgm:pt>
    <dgm:pt modelId="{F2A9B1FC-C72E-4111-96CE-1C3AEDED56BF}">
      <dgm:prSet phldrT="[Texto]"/>
      <dgm:spPr/>
      <dgm:t>
        <a:bodyPr/>
        <a:lstStyle/>
        <a:p>
          <a:r>
            <a:rPr lang="es-AR" dirty="0"/>
            <a:t>Introducción</a:t>
          </a:r>
        </a:p>
      </dgm:t>
    </dgm:pt>
    <dgm:pt modelId="{AEAE7BCF-2601-448E-9040-EEAB07FDC548}" type="parTrans" cxnId="{B9A003D0-4891-4170-B7D9-712D1157DB9D}">
      <dgm:prSet/>
      <dgm:spPr/>
      <dgm:t>
        <a:bodyPr/>
        <a:lstStyle/>
        <a:p>
          <a:endParaRPr lang="es-AR"/>
        </a:p>
      </dgm:t>
    </dgm:pt>
    <dgm:pt modelId="{B0F370ED-605B-4FB2-B25E-F427CBA41AB0}" type="sibTrans" cxnId="{B9A003D0-4891-4170-B7D9-712D1157DB9D}">
      <dgm:prSet/>
      <dgm:spPr/>
      <dgm:t>
        <a:bodyPr/>
        <a:lstStyle/>
        <a:p>
          <a:endParaRPr lang="es-AR"/>
        </a:p>
      </dgm:t>
    </dgm:pt>
    <dgm:pt modelId="{B29CE3D6-EB7B-479D-9EEF-9538819AC2E5}">
      <dgm:prSet phldrT="[Texto]"/>
      <dgm:spPr/>
      <dgm:t>
        <a:bodyPr/>
        <a:lstStyle/>
        <a:p>
          <a:r>
            <a:rPr lang="es-AR" dirty="0"/>
            <a:t>Operatoria básica</a:t>
          </a:r>
        </a:p>
      </dgm:t>
    </dgm:pt>
    <dgm:pt modelId="{C451F15C-5D0C-4B94-B54F-E4D15070E70F}" type="parTrans" cxnId="{F8271364-0081-4A8A-8E80-C4B8E50987B6}">
      <dgm:prSet/>
      <dgm:spPr/>
      <dgm:t>
        <a:bodyPr/>
        <a:lstStyle/>
        <a:p>
          <a:endParaRPr lang="es-AR"/>
        </a:p>
      </dgm:t>
    </dgm:pt>
    <dgm:pt modelId="{B1B99A33-F027-4FBE-A90B-6C36C01B8897}" type="sibTrans" cxnId="{F8271364-0081-4A8A-8E80-C4B8E50987B6}">
      <dgm:prSet/>
      <dgm:spPr/>
      <dgm:t>
        <a:bodyPr/>
        <a:lstStyle/>
        <a:p>
          <a:endParaRPr lang="es-AR"/>
        </a:p>
      </dgm:t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</dgm:pt>
    <dgm:pt modelId="{F99B3B24-6BD3-448F-AA90-3A6F43F93DAD}" type="pres">
      <dgm:prSet presAssocID="{9219E759-7CC1-4DA0-B800-AC63B8DD9376}" presName="linNode" presStyleCnt="0"/>
      <dgm:spPr/>
    </dgm:pt>
    <dgm:pt modelId="{3CC59D61-847D-47BB-AC19-1E1D6CA6BF10}" type="pres">
      <dgm:prSet presAssocID="{9219E759-7CC1-4DA0-B800-AC63B8DD9376}" presName="parentText" presStyleLbl="node1" presStyleIdx="0" presStyleCnt="2">
        <dgm:presLayoutVars>
          <dgm:chMax val="1"/>
          <dgm:bulletEnabled val="1"/>
        </dgm:presLayoutVars>
      </dgm:prSet>
      <dgm:spPr/>
    </dgm:pt>
    <dgm:pt modelId="{6E1D1331-8F3F-4607-A99D-B7446B0C3843}" type="pres">
      <dgm:prSet presAssocID="{9219E759-7CC1-4DA0-B800-AC63B8DD9376}" presName="descendantText" presStyleLbl="alignAccFollowNode1" presStyleIdx="0" presStyleCnt="2">
        <dgm:presLayoutVars>
          <dgm:bulletEnabled val="1"/>
        </dgm:presLayoutVars>
      </dgm:prSet>
      <dgm:spPr/>
    </dgm:pt>
    <dgm:pt modelId="{6000894E-1F96-4F89-8987-377322474AF1}" type="pres">
      <dgm:prSet presAssocID="{D29DB699-EBC2-43B6-8C98-10404B1A528B}" presName="sp" presStyleCnt="0"/>
      <dgm:spPr/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1" presStyleCnt="2">
        <dgm:presLayoutVars>
          <dgm:chMax val="1"/>
          <dgm:bulletEnabled val="1"/>
        </dgm:presLayoutVars>
      </dgm:prSet>
      <dgm:spPr/>
    </dgm:pt>
    <dgm:pt modelId="{8E70697C-D4F2-409B-97AC-C7A875422974}" type="pres">
      <dgm:prSet presAssocID="{2017F0E6-7657-4238-90F1-B7381578B292}" presName="descendantText" presStyleLbl="alignAccFollowNode1" presStyleIdx="1" presStyleCnt="2">
        <dgm:presLayoutVars>
          <dgm:bulletEnabled val="1"/>
        </dgm:presLayoutVars>
      </dgm:prSet>
      <dgm:spPr/>
    </dgm:pt>
  </dgm:ptLst>
  <dgm:cxnLst>
    <dgm:cxn modelId="{4616E219-94BA-49FC-AE97-DC21F88E0751}" type="presOf" srcId="{57DFB3BA-4557-4B55-A175-5E3D7E11464A}" destId="{6E1D1331-8F3F-4607-A99D-B7446B0C3843}" srcOrd="0" destOrd="1" presId="urn:microsoft.com/office/officeart/2005/8/layout/vList5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F8271364-0081-4A8A-8E80-C4B8E50987B6}" srcId="{2017F0E6-7657-4238-90F1-B7381578B292}" destId="{B29CE3D6-EB7B-479D-9EEF-9538819AC2E5}" srcOrd="1" destOrd="0" parTransId="{C451F15C-5D0C-4B94-B54F-E4D15070E70F}" sibTransId="{B1B99A33-F027-4FBE-A90B-6C36C01B8897}"/>
    <dgm:cxn modelId="{9519F06F-3386-49D7-B94C-3174C15FF812}" srcId="{9219E759-7CC1-4DA0-B800-AC63B8DD9376}" destId="{57DFB3BA-4557-4B55-A175-5E3D7E11464A}" srcOrd="1" destOrd="0" parTransId="{9164A1F4-193E-4727-8EA6-D9C384F2ACF9}" sibTransId="{BA06F195-BEB1-4D57-83E6-DFB54CC657BB}"/>
    <dgm:cxn modelId="{925E2975-0844-4917-8751-F16C91F66D75}" srcId="{3819542F-1E60-4726-9E94-CB670C4E7965}" destId="{2017F0E6-7657-4238-90F1-B7381578B292}" srcOrd="1" destOrd="0" parTransId="{B0B590F6-FC28-46D5-B3E9-724A416AF439}" sibTransId="{F694766F-32A8-4941-9DB9-FDABD962B352}"/>
    <dgm:cxn modelId="{9AB6168F-D293-488A-B1B8-55046E321971}" type="presOf" srcId="{9219E759-7CC1-4DA0-B800-AC63B8DD9376}" destId="{3CC59D61-847D-47BB-AC19-1E1D6CA6BF10}" srcOrd="0" destOrd="0" presId="urn:microsoft.com/office/officeart/2005/8/layout/vList5"/>
    <dgm:cxn modelId="{7463CA9E-66E2-45D8-9122-53503F93FCAD}" type="presOf" srcId="{B29CE3D6-EB7B-479D-9EEF-9538819AC2E5}" destId="{8E70697C-D4F2-409B-97AC-C7A875422974}" srcOrd="0" destOrd="1" presId="urn:microsoft.com/office/officeart/2005/8/layout/vList5"/>
    <dgm:cxn modelId="{BB3DDEBE-13E6-4A44-B20C-FB08EAAE0FE1}" srcId="{3819542F-1E60-4726-9E94-CB670C4E7965}" destId="{9219E759-7CC1-4DA0-B800-AC63B8DD9376}" srcOrd="0" destOrd="0" parTransId="{C13340F5-84DC-4AAB-B298-10E473A68977}" sibTransId="{D29DB699-EBC2-43B6-8C98-10404B1A528B}"/>
    <dgm:cxn modelId="{9F5ECBC0-AB65-4CBD-9F2D-826169E02BC3}" srcId="{9219E759-7CC1-4DA0-B800-AC63B8DD9376}" destId="{FDEA70C6-427A-44CA-A9F4-ECF20759E3E7}" srcOrd="0" destOrd="0" parTransId="{023F13C2-7594-47D1-8CE0-B6840463C50B}" sibTransId="{1167AC77-F4BF-44D5-A688-E9956995AB76}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B9A003D0-4891-4170-B7D9-712D1157DB9D}" srcId="{2017F0E6-7657-4238-90F1-B7381578B292}" destId="{F2A9B1FC-C72E-4111-96CE-1C3AEDED56BF}" srcOrd="0" destOrd="0" parTransId="{AEAE7BCF-2601-448E-9040-EEAB07FDC548}" sibTransId="{B0F370ED-605B-4FB2-B25E-F427CBA41AB0}"/>
    <dgm:cxn modelId="{9CA540E2-8E0B-4898-9DA7-3022C5C93BF6}" type="presOf" srcId="{FDEA70C6-427A-44CA-A9F4-ECF20759E3E7}" destId="{6E1D1331-8F3F-4607-A99D-B7446B0C3843}" srcOrd="0" destOrd="0" presId="urn:microsoft.com/office/officeart/2005/8/layout/vList5"/>
    <dgm:cxn modelId="{54E151E4-CF9D-4C31-8189-FF919E93A095}" type="presOf" srcId="{F2A9B1FC-C72E-4111-96CE-1C3AEDED56BF}" destId="{8E70697C-D4F2-409B-97AC-C7A875422974}" srcOrd="0" destOrd="0" presId="urn:microsoft.com/office/officeart/2005/8/layout/vList5"/>
    <dgm:cxn modelId="{98B8FBC6-6694-4254-8E46-A51CDEE87011}" type="presParOf" srcId="{36ECBADB-E426-4C9D-AFB9-03094A8537FF}" destId="{F99B3B24-6BD3-448F-AA90-3A6F43F93DAD}" srcOrd="0" destOrd="0" presId="urn:microsoft.com/office/officeart/2005/8/layout/vList5"/>
    <dgm:cxn modelId="{8F21C5ED-2948-4DE3-849D-E6202DAB9076}" type="presParOf" srcId="{F99B3B24-6BD3-448F-AA90-3A6F43F93DAD}" destId="{3CC59D61-847D-47BB-AC19-1E1D6CA6BF10}" srcOrd="0" destOrd="0" presId="urn:microsoft.com/office/officeart/2005/8/layout/vList5"/>
    <dgm:cxn modelId="{667E6801-067E-4148-A489-B907E32BDC7E}" type="presParOf" srcId="{F99B3B24-6BD3-448F-AA90-3A6F43F93DAD}" destId="{6E1D1331-8F3F-4607-A99D-B7446B0C3843}" srcOrd="1" destOrd="0" presId="urn:microsoft.com/office/officeart/2005/8/layout/vList5"/>
    <dgm:cxn modelId="{4AC4A5F0-6FD6-4FF5-A30F-4B0E319E122A}" type="presParOf" srcId="{36ECBADB-E426-4C9D-AFB9-03094A8537FF}" destId="{6000894E-1F96-4F89-8987-377322474AF1}" srcOrd="1" destOrd="0" presId="urn:microsoft.com/office/officeart/2005/8/layout/vList5"/>
    <dgm:cxn modelId="{73B8729C-80B2-4108-AC58-AF8D79B6F9B5}" type="presParOf" srcId="{36ECBADB-E426-4C9D-AFB9-03094A8537FF}" destId="{434F2B7D-C7AE-4B7C-96D8-B4ACB65655E0}" srcOrd="2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C9980415-77E5-466D-B0C5-3D3114451761}" type="presParOf" srcId="{434F2B7D-C7AE-4B7C-96D8-B4ACB65655E0}" destId="{8E70697C-D4F2-409B-97AC-C7A875422974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5B92E8F-5E9A-4DB7-A4C2-85CE6B6C00B0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B86FFE5-D51D-49B0-9CA1-14EE55E71F99}">
      <dgm:prSet phldrT="[Texto]" custT="1"/>
      <dgm:spPr/>
      <dgm:t>
        <a:bodyPr/>
        <a:lstStyle/>
        <a:p>
          <a:r>
            <a:rPr lang="es-AR" sz="2800" b="1" dirty="0"/>
            <a:t>Qué es una   Base de Datos?</a:t>
          </a:r>
        </a:p>
      </dgm:t>
    </dgm:pt>
    <dgm:pt modelId="{48EF7350-22B3-43DC-971C-B276FA4B94F8}" type="parTrans" cxnId="{6921B2D3-262D-4221-AB7D-937A39B984D2}">
      <dgm:prSet/>
      <dgm:spPr/>
      <dgm:t>
        <a:bodyPr/>
        <a:lstStyle/>
        <a:p>
          <a:endParaRPr lang="es-AR"/>
        </a:p>
      </dgm:t>
    </dgm:pt>
    <dgm:pt modelId="{78910102-4B7F-4E56-A156-197E80AEBAC8}" type="sibTrans" cxnId="{6921B2D3-262D-4221-AB7D-937A39B984D2}">
      <dgm:prSet/>
      <dgm:spPr/>
      <dgm:t>
        <a:bodyPr/>
        <a:lstStyle/>
        <a:p>
          <a:endParaRPr lang="es-AR"/>
        </a:p>
      </dgm:t>
    </dgm:pt>
    <dgm:pt modelId="{CDED8B4F-7932-475E-AFBB-174ABB537788}">
      <dgm:prSet phldrT="[Texto]"/>
      <dgm:spPr/>
      <dgm:t>
        <a:bodyPr/>
        <a:lstStyle/>
        <a:p>
          <a:r>
            <a:rPr lang="es-ES" altLang="es-AR" dirty="0"/>
            <a:t>Es una colección de datos relacionados.</a:t>
          </a:r>
          <a:endParaRPr lang="es-AR" dirty="0"/>
        </a:p>
      </dgm:t>
    </dgm:pt>
    <dgm:pt modelId="{EB407052-6781-46AF-984F-6A269E50EA3D}" type="parTrans" cxnId="{BBD4E301-07C0-45DD-B675-023E374C495D}">
      <dgm:prSet/>
      <dgm:spPr/>
      <dgm:t>
        <a:bodyPr/>
        <a:lstStyle/>
        <a:p>
          <a:endParaRPr lang="es-AR"/>
        </a:p>
      </dgm:t>
    </dgm:pt>
    <dgm:pt modelId="{32508E7B-8859-4DAA-817B-24EDACAA49CE}" type="sibTrans" cxnId="{BBD4E301-07C0-45DD-B675-023E374C495D}">
      <dgm:prSet/>
      <dgm:spPr/>
      <dgm:t>
        <a:bodyPr/>
        <a:lstStyle/>
        <a:p>
          <a:endParaRPr lang="es-AR"/>
        </a:p>
      </dgm:t>
    </dgm:pt>
    <dgm:pt modelId="{8707203F-8E04-4197-91E8-8A80E8B40620}">
      <dgm:prSet/>
      <dgm:spPr/>
      <dgm:t>
        <a:bodyPr/>
        <a:lstStyle/>
        <a:p>
          <a:endParaRPr lang="es-AR" altLang="es-AR" dirty="0"/>
        </a:p>
      </dgm:t>
    </dgm:pt>
    <dgm:pt modelId="{29A18886-D489-46F3-BCEB-0F58BE4C85F1}" type="parTrans" cxnId="{3520CF4D-26D7-421E-B38E-84B13C83FFF8}">
      <dgm:prSet/>
      <dgm:spPr/>
      <dgm:t>
        <a:bodyPr/>
        <a:lstStyle/>
        <a:p>
          <a:endParaRPr lang="es-AR"/>
        </a:p>
      </dgm:t>
    </dgm:pt>
    <dgm:pt modelId="{0167F627-2114-4F74-A8D5-1764148EEFEF}" type="sibTrans" cxnId="{3520CF4D-26D7-421E-B38E-84B13C83FFF8}">
      <dgm:prSet/>
      <dgm:spPr/>
      <dgm:t>
        <a:bodyPr/>
        <a:lstStyle/>
        <a:p>
          <a:endParaRPr lang="es-AR"/>
        </a:p>
      </dgm:t>
    </dgm:pt>
    <dgm:pt modelId="{72F1272D-D130-489D-9A5E-17F9E0819A1D}">
      <dgm:prSet/>
      <dgm:spPr/>
      <dgm:t>
        <a:bodyPr/>
        <a:lstStyle/>
        <a:p>
          <a:r>
            <a:rPr lang="es-AR" altLang="es-AR" dirty="0"/>
            <a:t>Colección de </a:t>
          </a:r>
          <a:r>
            <a:rPr lang="es-AR" altLang="es-AR" b="1" dirty="0"/>
            <a:t>archivos</a:t>
          </a:r>
          <a:r>
            <a:rPr lang="es-AR" altLang="es-AR" dirty="0"/>
            <a:t> diseñados para servir a múltiples aplicaciones</a:t>
          </a:r>
        </a:p>
      </dgm:t>
    </dgm:pt>
    <dgm:pt modelId="{D0DD4598-25D1-444E-BE54-3F141F9FD6E3}" type="parTrans" cxnId="{81586A08-D196-4086-BFC7-81C172C5D791}">
      <dgm:prSet/>
      <dgm:spPr/>
      <dgm:t>
        <a:bodyPr/>
        <a:lstStyle/>
        <a:p>
          <a:endParaRPr lang="es-AR"/>
        </a:p>
      </dgm:t>
    </dgm:pt>
    <dgm:pt modelId="{C06DFB69-E8A8-4134-8C79-63A59194A6F2}" type="sibTrans" cxnId="{81586A08-D196-4086-BFC7-81C172C5D791}">
      <dgm:prSet/>
      <dgm:spPr/>
      <dgm:t>
        <a:bodyPr/>
        <a:lstStyle/>
        <a:p>
          <a:endParaRPr lang="es-AR"/>
        </a:p>
      </dgm:t>
    </dgm:pt>
    <dgm:pt modelId="{19482604-5416-4FA3-BABD-62B060AECF95}">
      <dgm:prSet/>
      <dgm:spPr/>
      <dgm:t>
        <a:bodyPr/>
        <a:lstStyle/>
        <a:p>
          <a:endParaRPr lang="es-ES" altLang="es-AR" dirty="0"/>
        </a:p>
      </dgm:t>
    </dgm:pt>
    <dgm:pt modelId="{2E03DAED-B6AC-42D9-B399-C8AF865A0B41}" type="parTrans" cxnId="{9F9E3A57-649B-4C5D-893B-5F75513561F4}">
      <dgm:prSet/>
      <dgm:spPr/>
      <dgm:t>
        <a:bodyPr/>
        <a:lstStyle/>
        <a:p>
          <a:endParaRPr lang="es-AR"/>
        </a:p>
      </dgm:t>
    </dgm:pt>
    <dgm:pt modelId="{15AD876D-9181-4A8E-AD3C-B29C0EFB3229}" type="sibTrans" cxnId="{9F9E3A57-649B-4C5D-893B-5F75513561F4}">
      <dgm:prSet/>
      <dgm:spPr/>
      <dgm:t>
        <a:bodyPr/>
        <a:lstStyle/>
        <a:p>
          <a:endParaRPr lang="es-AR"/>
        </a:p>
      </dgm:t>
    </dgm:pt>
    <dgm:pt modelId="{1C0B4917-5AF3-4307-9C47-C950773F88B5}">
      <dgm:prSet/>
      <dgm:spPr/>
      <dgm:t>
        <a:bodyPr/>
        <a:lstStyle/>
        <a:p>
          <a:r>
            <a:rPr lang="es-ES" altLang="es-AR"/>
            <a:t>Un dato representa hechos conocidos que pueden registrarse y que tienen un resultado implícito. </a:t>
          </a:r>
          <a:endParaRPr lang="es-ES" altLang="es-AR" dirty="0"/>
        </a:p>
      </dgm:t>
    </dgm:pt>
    <dgm:pt modelId="{DA420E7B-8F90-4AA2-8608-EAE9C536A345}" type="parTrans" cxnId="{3467B7A6-F434-4A9D-80AE-AAA9C42BC8E0}">
      <dgm:prSet/>
      <dgm:spPr/>
      <dgm:t>
        <a:bodyPr/>
        <a:lstStyle/>
        <a:p>
          <a:endParaRPr lang="es-AR"/>
        </a:p>
      </dgm:t>
    </dgm:pt>
    <dgm:pt modelId="{BFC63D70-CE65-4EDB-BF7B-0B56898DC7C3}" type="sibTrans" cxnId="{3467B7A6-F434-4A9D-80AE-AAA9C42BC8E0}">
      <dgm:prSet/>
      <dgm:spPr/>
      <dgm:t>
        <a:bodyPr/>
        <a:lstStyle/>
        <a:p>
          <a:endParaRPr lang="es-AR"/>
        </a:p>
      </dgm:t>
    </dgm:pt>
    <dgm:pt modelId="{76E1EBEC-D99A-40A6-8545-E6D78D796C7E}" type="pres">
      <dgm:prSet presAssocID="{75B92E8F-5E9A-4DB7-A4C2-85CE6B6C00B0}" presName="vert0" presStyleCnt="0">
        <dgm:presLayoutVars>
          <dgm:dir/>
          <dgm:animOne val="branch"/>
          <dgm:animLvl val="lvl"/>
        </dgm:presLayoutVars>
      </dgm:prSet>
      <dgm:spPr/>
    </dgm:pt>
    <dgm:pt modelId="{38A5A671-8552-420C-87B3-1E442D99ECD7}" type="pres">
      <dgm:prSet presAssocID="{7B86FFE5-D51D-49B0-9CA1-14EE55E71F99}" presName="thickLine" presStyleLbl="alignNode1" presStyleIdx="0" presStyleCnt="1"/>
      <dgm:spPr/>
    </dgm:pt>
    <dgm:pt modelId="{AFD063B9-E1ED-445A-BD6F-40CA9AE6A4DF}" type="pres">
      <dgm:prSet presAssocID="{7B86FFE5-D51D-49B0-9CA1-14EE55E71F99}" presName="horz1" presStyleCnt="0"/>
      <dgm:spPr/>
    </dgm:pt>
    <dgm:pt modelId="{174E0B26-B87A-46D9-BF3E-C6606EAFAF83}" type="pres">
      <dgm:prSet presAssocID="{7B86FFE5-D51D-49B0-9CA1-14EE55E71F99}" presName="tx1" presStyleLbl="revTx" presStyleIdx="0" presStyleCnt="6" custScaleX="115177"/>
      <dgm:spPr/>
    </dgm:pt>
    <dgm:pt modelId="{7A4036EA-E6DA-4B09-B77B-E8A182532627}" type="pres">
      <dgm:prSet presAssocID="{7B86FFE5-D51D-49B0-9CA1-14EE55E71F99}" presName="vert1" presStyleCnt="0"/>
      <dgm:spPr/>
    </dgm:pt>
    <dgm:pt modelId="{F8CED485-1332-4EE2-983B-2D8965A02122}" type="pres">
      <dgm:prSet presAssocID="{CDED8B4F-7932-475E-AFBB-174ABB537788}" presName="vertSpace2a" presStyleCnt="0"/>
      <dgm:spPr/>
    </dgm:pt>
    <dgm:pt modelId="{F0E763DA-A38C-4C29-B2C6-0410CAC77D1E}" type="pres">
      <dgm:prSet presAssocID="{CDED8B4F-7932-475E-AFBB-174ABB537788}" presName="horz2" presStyleCnt="0"/>
      <dgm:spPr/>
    </dgm:pt>
    <dgm:pt modelId="{2271ECA6-FF6B-40B7-94D6-9B2FFD0D70CC}" type="pres">
      <dgm:prSet presAssocID="{CDED8B4F-7932-475E-AFBB-174ABB537788}" presName="horzSpace2" presStyleCnt="0"/>
      <dgm:spPr/>
    </dgm:pt>
    <dgm:pt modelId="{CA7AA2B2-20C3-4DA4-A0D8-41BAB8149490}" type="pres">
      <dgm:prSet presAssocID="{CDED8B4F-7932-475E-AFBB-174ABB537788}" presName="tx2" presStyleLbl="revTx" presStyleIdx="1" presStyleCnt="6"/>
      <dgm:spPr/>
    </dgm:pt>
    <dgm:pt modelId="{40298C9B-6AAF-4F6B-B35B-47E1C86A70BD}" type="pres">
      <dgm:prSet presAssocID="{CDED8B4F-7932-475E-AFBB-174ABB537788}" presName="vert2" presStyleCnt="0"/>
      <dgm:spPr/>
    </dgm:pt>
    <dgm:pt modelId="{4480B863-1AB7-4420-B659-83A654AF0038}" type="pres">
      <dgm:prSet presAssocID="{CDED8B4F-7932-475E-AFBB-174ABB537788}" presName="thinLine2b" presStyleLbl="callout" presStyleIdx="0" presStyleCnt="5"/>
      <dgm:spPr/>
    </dgm:pt>
    <dgm:pt modelId="{990D7FA1-7EBA-4E40-9F82-DE9D6561E6AA}" type="pres">
      <dgm:prSet presAssocID="{CDED8B4F-7932-475E-AFBB-174ABB537788}" presName="vertSpace2b" presStyleCnt="0"/>
      <dgm:spPr/>
    </dgm:pt>
    <dgm:pt modelId="{4313870F-6BF8-4B39-B054-3AA70E1C9FEA}" type="pres">
      <dgm:prSet presAssocID="{8707203F-8E04-4197-91E8-8A80E8B40620}" presName="horz2" presStyleCnt="0"/>
      <dgm:spPr/>
    </dgm:pt>
    <dgm:pt modelId="{094A99CD-7E66-4F01-A780-81C134C79070}" type="pres">
      <dgm:prSet presAssocID="{8707203F-8E04-4197-91E8-8A80E8B40620}" presName="horzSpace2" presStyleCnt="0"/>
      <dgm:spPr/>
    </dgm:pt>
    <dgm:pt modelId="{74209417-46AC-49D2-A0D0-CF31A260A250}" type="pres">
      <dgm:prSet presAssocID="{8707203F-8E04-4197-91E8-8A80E8B40620}" presName="tx2" presStyleLbl="revTx" presStyleIdx="2" presStyleCnt="6"/>
      <dgm:spPr/>
    </dgm:pt>
    <dgm:pt modelId="{7E2E397E-1C6A-48C0-9F8D-BFD363A27BFA}" type="pres">
      <dgm:prSet presAssocID="{8707203F-8E04-4197-91E8-8A80E8B40620}" presName="vert2" presStyleCnt="0"/>
      <dgm:spPr/>
    </dgm:pt>
    <dgm:pt modelId="{1AAC549A-1893-4E4A-930E-E8C93B6C0BC1}" type="pres">
      <dgm:prSet presAssocID="{8707203F-8E04-4197-91E8-8A80E8B40620}" presName="thinLine2b" presStyleLbl="callout" presStyleIdx="1" presStyleCnt="5"/>
      <dgm:spPr/>
    </dgm:pt>
    <dgm:pt modelId="{33ECF197-E202-47FF-A77C-2FB2DDC30746}" type="pres">
      <dgm:prSet presAssocID="{8707203F-8E04-4197-91E8-8A80E8B40620}" presName="vertSpace2b" presStyleCnt="0"/>
      <dgm:spPr/>
    </dgm:pt>
    <dgm:pt modelId="{AD5AF31F-9DC9-49CD-A8C8-78CEB1EA91A7}" type="pres">
      <dgm:prSet presAssocID="{72F1272D-D130-489D-9A5E-17F9E0819A1D}" presName="horz2" presStyleCnt="0"/>
      <dgm:spPr/>
    </dgm:pt>
    <dgm:pt modelId="{5B66DABA-4AC4-474F-9B37-7B389781969F}" type="pres">
      <dgm:prSet presAssocID="{72F1272D-D130-489D-9A5E-17F9E0819A1D}" presName="horzSpace2" presStyleCnt="0"/>
      <dgm:spPr/>
    </dgm:pt>
    <dgm:pt modelId="{24830203-A363-4937-BE63-3F3BEC9C1700}" type="pres">
      <dgm:prSet presAssocID="{72F1272D-D130-489D-9A5E-17F9E0819A1D}" presName="tx2" presStyleLbl="revTx" presStyleIdx="3" presStyleCnt="6"/>
      <dgm:spPr/>
    </dgm:pt>
    <dgm:pt modelId="{9111DD24-A745-4FB6-8747-68A09CDC0F11}" type="pres">
      <dgm:prSet presAssocID="{72F1272D-D130-489D-9A5E-17F9E0819A1D}" presName="vert2" presStyleCnt="0"/>
      <dgm:spPr/>
    </dgm:pt>
    <dgm:pt modelId="{12A8DEB4-1D87-4308-BE96-AC36DD8A6710}" type="pres">
      <dgm:prSet presAssocID="{72F1272D-D130-489D-9A5E-17F9E0819A1D}" presName="thinLine2b" presStyleLbl="callout" presStyleIdx="2" presStyleCnt="5"/>
      <dgm:spPr/>
    </dgm:pt>
    <dgm:pt modelId="{E95684A7-5366-41B7-B363-197D2DF851B1}" type="pres">
      <dgm:prSet presAssocID="{72F1272D-D130-489D-9A5E-17F9E0819A1D}" presName="vertSpace2b" presStyleCnt="0"/>
      <dgm:spPr/>
    </dgm:pt>
    <dgm:pt modelId="{BC7695BD-D198-43BA-95B3-608436801208}" type="pres">
      <dgm:prSet presAssocID="{19482604-5416-4FA3-BABD-62B060AECF95}" presName="horz2" presStyleCnt="0"/>
      <dgm:spPr/>
    </dgm:pt>
    <dgm:pt modelId="{F98B02B9-CF5E-48C6-A78B-2A0C79B2E4A7}" type="pres">
      <dgm:prSet presAssocID="{19482604-5416-4FA3-BABD-62B060AECF95}" presName="horzSpace2" presStyleCnt="0"/>
      <dgm:spPr/>
    </dgm:pt>
    <dgm:pt modelId="{F58F96DA-6108-49E3-8AB3-D28898AD680E}" type="pres">
      <dgm:prSet presAssocID="{19482604-5416-4FA3-BABD-62B060AECF95}" presName="tx2" presStyleLbl="revTx" presStyleIdx="4" presStyleCnt="6"/>
      <dgm:spPr/>
    </dgm:pt>
    <dgm:pt modelId="{AD1534CE-B9DA-40DC-B264-2D8970E01A1C}" type="pres">
      <dgm:prSet presAssocID="{19482604-5416-4FA3-BABD-62B060AECF95}" presName="vert2" presStyleCnt="0"/>
      <dgm:spPr/>
    </dgm:pt>
    <dgm:pt modelId="{F2DF3E91-E2F1-4A9D-9FF5-42B63A3BFF92}" type="pres">
      <dgm:prSet presAssocID="{19482604-5416-4FA3-BABD-62B060AECF95}" presName="thinLine2b" presStyleLbl="callout" presStyleIdx="3" presStyleCnt="5"/>
      <dgm:spPr/>
    </dgm:pt>
    <dgm:pt modelId="{EFD32F46-CFD8-43C6-A929-2494E6444EE2}" type="pres">
      <dgm:prSet presAssocID="{19482604-5416-4FA3-BABD-62B060AECF95}" presName="vertSpace2b" presStyleCnt="0"/>
      <dgm:spPr/>
    </dgm:pt>
    <dgm:pt modelId="{EBC1EBCE-A1D6-4361-80FF-BEDAA7D33385}" type="pres">
      <dgm:prSet presAssocID="{1C0B4917-5AF3-4307-9C47-C950773F88B5}" presName="horz2" presStyleCnt="0"/>
      <dgm:spPr/>
    </dgm:pt>
    <dgm:pt modelId="{66740D3A-E5FE-45B0-A0D1-52EBCF9FF23A}" type="pres">
      <dgm:prSet presAssocID="{1C0B4917-5AF3-4307-9C47-C950773F88B5}" presName="horzSpace2" presStyleCnt="0"/>
      <dgm:spPr/>
    </dgm:pt>
    <dgm:pt modelId="{2DE09E15-90D3-4674-B30D-F2175C403773}" type="pres">
      <dgm:prSet presAssocID="{1C0B4917-5AF3-4307-9C47-C950773F88B5}" presName="tx2" presStyleLbl="revTx" presStyleIdx="5" presStyleCnt="6"/>
      <dgm:spPr/>
    </dgm:pt>
    <dgm:pt modelId="{89932EF1-4D7E-4FC3-8843-EBAFE9E90FA9}" type="pres">
      <dgm:prSet presAssocID="{1C0B4917-5AF3-4307-9C47-C950773F88B5}" presName="vert2" presStyleCnt="0"/>
      <dgm:spPr/>
    </dgm:pt>
    <dgm:pt modelId="{62F3CEE6-3501-4EC3-8DCC-24C1D189D88F}" type="pres">
      <dgm:prSet presAssocID="{1C0B4917-5AF3-4307-9C47-C950773F88B5}" presName="thinLine2b" presStyleLbl="callout" presStyleIdx="4" presStyleCnt="5"/>
      <dgm:spPr/>
    </dgm:pt>
    <dgm:pt modelId="{F81A531A-46F6-4FBC-818A-6068D003BD39}" type="pres">
      <dgm:prSet presAssocID="{1C0B4917-5AF3-4307-9C47-C950773F88B5}" presName="vertSpace2b" presStyleCnt="0"/>
      <dgm:spPr/>
    </dgm:pt>
  </dgm:ptLst>
  <dgm:cxnLst>
    <dgm:cxn modelId="{BBD4E301-07C0-45DD-B675-023E374C495D}" srcId="{7B86FFE5-D51D-49B0-9CA1-14EE55E71F99}" destId="{CDED8B4F-7932-475E-AFBB-174ABB537788}" srcOrd="0" destOrd="0" parTransId="{EB407052-6781-46AF-984F-6A269E50EA3D}" sibTransId="{32508E7B-8859-4DAA-817B-24EDACAA49CE}"/>
    <dgm:cxn modelId="{81586A08-D196-4086-BFC7-81C172C5D791}" srcId="{7B86FFE5-D51D-49B0-9CA1-14EE55E71F99}" destId="{72F1272D-D130-489D-9A5E-17F9E0819A1D}" srcOrd="2" destOrd="0" parTransId="{D0DD4598-25D1-444E-BE54-3F141F9FD6E3}" sibTransId="{C06DFB69-E8A8-4134-8C79-63A59194A6F2}"/>
    <dgm:cxn modelId="{7946C90B-A739-4D57-B853-85FA6782A0DA}" type="presOf" srcId="{CDED8B4F-7932-475E-AFBB-174ABB537788}" destId="{CA7AA2B2-20C3-4DA4-A0D8-41BAB8149490}" srcOrd="0" destOrd="0" presId="urn:microsoft.com/office/officeart/2008/layout/LinedList"/>
    <dgm:cxn modelId="{8695113A-3578-4D26-96AF-B73AA1FC8450}" type="presOf" srcId="{75B92E8F-5E9A-4DB7-A4C2-85CE6B6C00B0}" destId="{76E1EBEC-D99A-40A6-8545-E6D78D796C7E}" srcOrd="0" destOrd="0" presId="urn:microsoft.com/office/officeart/2008/layout/LinedList"/>
    <dgm:cxn modelId="{3520CF4D-26D7-421E-B38E-84B13C83FFF8}" srcId="{7B86FFE5-D51D-49B0-9CA1-14EE55E71F99}" destId="{8707203F-8E04-4197-91E8-8A80E8B40620}" srcOrd="1" destOrd="0" parTransId="{29A18886-D489-46F3-BCEB-0F58BE4C85F1}" sibTransId="{0167F627-2114-4F74-A8D5-1764148EEFEF}"/>
    <dgm:cxn modelId="{9F9E3A57-649B-4C5D-893B-5F75513561F4}" srcId="{7B86FFE5-D51D-49B0-9CA1-14EE55E71F99}" destId="{19482604-5416-4FA3-BABD-62B060AECF95}" srcOrd="3" destOrd="0" parTransId="{2E03DAED-B6AC-42D9-B399-C8AF865A0B41}" sibTransId="{15AD876D-9181-4A8E-AD3C-B29C0EFB3229}"/>
    <dgm:cxn modelId="{9E55035B-F161-45B9-831D-140AA77AB8EE}" type="presOf" srcId="{19482604-5416-4FA3-BABD-62B060AECF95}" destId="{F58F96DA-6108-49E3-8AB3-D28898AD680E}" srcOrd="0" destOrd="0" presId="urn:microsoft.com/office/officeart/2008/layout/LinedList"/>
    <dgm:cxn modelId="{549A6B8D-C585-4DDC-A475-7C5F68F8DF2D}" type="presOf" srcId="{1C0B4917-5AF3-4307-9C47-C950773F88B5}" destId="{2DE09E15-90D3-4674-B30D-F2175C403773}" srcOrd="0" destOrd="0" presId="urn:microsoft.com/office/officeart/2008/layout/LinedList"/>
    <dgm:cxn modelId="{8283C19C-8D27-4256-B621-138FC3F14787}" type="presOf" srcId="{7B86FFE5-D51D-49B0-9CA1-14EE55E71F99}" destId="{174E0B26-B87A-46D9-BF3E-C6606EAFAF83}" srcOrd="0" destOrd="0" presId="urn:microsoft.com/office/officeart/2008/layout/LinedList"/>
    <dgm:cxn modelId="{3467B7A6-F434-4A9D-80AE-AAA9C42BC8E0}" srcId="{7B86FFE5-D51D-49B0-9CA1-14EE55E71F99}" destId="{1C0B4917-5AF3-4307-9C47-C950773F88B5}" srcOrd="4" destOrd="0" parTransId="{DA420E7B-8F90-4AA2-8608-EAE9C536A345}" sibTransId="{BFC63D70-CE65-4EDB-BF7B-0B56898DC7C3}"/>
    <dgm:cxn modelId="{6921B2D3-262D-4221-AB7D-937A39B984D2}" srcId="{75B92E8F-5E9A-4DB7-A4C2-85CE6B6C00B0}" destId="{7B86FFE5-D51D-49B0-9CA1-14EE55E71F99}" srcOrd="0" destOrd="0" parTransId="{48EF7350-22B3-43DC-971C-B276FA4B94F8}" sibTransId="{78910102-4B7F-4E56-A156-197E80AEBAC8}"/>
    <dgm:cxn modelId="{45C4F7DE-B396-4724-8B04-C19DEA16D6DB}" type="presOf" srcId="{72F1272D-D130-489D-9A5E-17F9E0819A1D}" destId="{24830203-A363-4937-BE63-3F3BEC9C1700}" srcOrd="0" destOrd="0" presId="urn:microsoft.com/office/officeart/2008/layout/LinedList"/>
    <dgm:cxn modelId="{63F295EE-74E8-4A8B-93C6-98C8C2A879C0}" type="presOf" srcId="{8707203F-8E04-4197-91E8-8A80E8B40620}" destId="{74209417-46AC-49D2-A0D0-CF31A260A250}" srcOrd="0" destOrd="0" presId="urn:microsoft.com/office/officeart/2008/layout/LinedList"/>
    <dgm:cxn modelId="{0F6AD0EB-8150-4918-B8F9-B4A34E39EB3D}" type="presParOf" srcId="{76E1EBEC-D99A-40A6-8545-E6D78D796C7E}" destId="{38A5A671-8552-420C-87B3-1E442D99ECD7}" srcOrd="0" destOrd="0" presId="urn:microsoft.com/office/officeart/2008/layout/LinedList"/>
    <dgm:cxn modelId="{AB3B0036-60BA-4570-B8A0-AB699138FD13}" type="presParOf" srcId="{76E1EBEC-D99A-40A6-8545-E6D78D796C7E}" destId="{AFD063B9-E1ED-445A-BD6F-40CA9AE6A4DF}" srcOrd="1" destOrd="0" presId="urn:microsoft.com/office/officeart/2008/layout/LinedList"/>
    <dgm:cxn modelId="{5B16CFF2-6CAF-43A1-9365-EB1460A744B3}" type="presParOf" srcId="{AFD063B9-E1ED-445A-BD6F-40CA9AE6A4DF}" destId="{174E0B26-B87A-46D9-BF3E-C6606EAFAF83}" srcOrd="0" destOrd="0" presId="urn:microsoft.com/office/officeart/2008/layout/LinedList"/>
    <dgm:cxn modelId="{9AD747D8-4519-46E7-9963-D6A79641C852}" type="presParOf" srcId="{AFD063B9-E1ED-445A-BD6F-40CA9AE6A4DF}" destId="{7A4036EA-E6DA-4B09-B77B-E8A182532627}" srcOrd="1" destOrd="0" presId="urn:microsoft.com/office/officeart/2008/layout/LinedList"/>
    <dgm:cxn modelId="{02F38EF2-7A3B-411A-94B6-831FFD69DE8D}" type="presParOf" srcId="{7A4036EA-E6DA-4B09-B77B-E8A182532627}" destId="{F8CED485-1332-4EE2-983B-2D8965A02122}" srcOrd="0" destOrd="0" presId="urn:microsoft.com/office/officeart/2008/layout/LinedList"/>
    <dgm:cxn modelId="{20E71817-2E3F-4D54-9010-EC9E8724A51F}" type="presParOf" srcId="{7A4036EA-E6DA-4B09-B77B-E8A182532627}" destId="{F0E763DA-A38C-4C29-B2C6-0410CAC77D1E}" srcOrd="1" destOrd="0" presId="urn:microsoft.com/office/officeart/2008/layout/LinedList"/>
    <dgm:cxn modelId="{D9B99BED-014A-4454-AACF-B849315B2C47}" type="presParOf" srcId="{F0E763DA-A38C-4C29-B2C6-0410CAC77D1E}" destId="{2271ECA6-FF6B-40B7-94D6-9B2FFD0D70CC}" srcOrd="0" destOrd="0" presId="urn:microsoft.com/office/officeart/2008/layout/LinedList"/>
    <dgm:cxn modelId="{691F1DDC-6DCC-4424-A3BB-59C83F8CAC28}" type="presParOf" srcId="{F0E763DA-A38C-4C29-B2C6-0410CAC77D1E}" destId="{CA7AA2B2-20C3-4DA4-A0D8-41BAB8149490}" srcOrd="1" destOrd="0" presId="urn:microsoft.com/office/officeart/2008/layout/LinedList"/>
    <dgm:cxn modelId="{B3A53BC4-7C6B-4D70-AA04-DA6C0E8FAFAD}" type="presParOf" srcId="{F0E763DA-A38C-4C29-B2C6-0410CAC77D1E}" destId="{40298C9B-6AAF-4F6B-B35B-47E1C86A70BD}" srcOrd="2" destOrd="0" presId="urn:microsoft.com/office/officeart/2008/layout/LinedList"/>
    <dgm:cxn modelId="{1065EFA0-14D1-4845-A94E-47725D90C2B8}" type="presParOf" srcId="{7A4036EA-E6DA-4B09-B77B-E8A182532627}" destId="{4480B863-1AB7-4420-B659-83A654AF0038}" srcOrd="2" destOrd="0" presId="urn:microsoft.com/office/officeart/2008/layout/LinedList"/>
    <dgm:cxn modelId="{FBFCA637-FBD1-4C49-884F-466AA0A6DADF}" type="presParOf" srcId="{7A4036EA-E6DA-4B09-B77B-E8A182532627}" destId="{990D7FA1-7EBA-4E40-9F82-DE9D6561E6AA}" srcOrd="3" destOrd="0" presId="urn:microsoft.com/office/officeart/2008/layout/LinedList"/>
    <dgm:cxn modelId="{4180142B-6B4C-4B92-A37B-D965693506B2}" type="presParOf" srcId="{7A4036EA-E6DA-4B09-B77B-E8A182532627}" destId="{4313870F-6BF8-4B39-B054-3AA70E1C9FEA}" srcOrd="4" destOrd="0" presId="urn:microsoft.com/office/officeart/2008/layout/LinedList"/>
    <dgm:cxn modelId="{A112430B-CC98-4933-A167-15BD83E6860C}" type="presParOf" srcId="{4313870F-6BF8-4B39-B054-3AA70E1C9FEA}" destId="{094A99CD-7E66-4F01-A780-81C134C79070}" srcOrd="0" destOrd="0" presId="urn:microsoft.com/office/officeart/2008/layout/LinedList"/>
    <dgm:cxn modelId="{3F8AC36C-3F0E-4B4E-A6D6-F34C754697A8}" type="presParOf" srcId="{4313870F-6BF8-4B39-B054-3AA70E1C9FEA}" destId="{74209417-46AC-49D2-A0D0-CF31A260A250}" srcOrd="1" destOrd="0" presId="urn:microsoft.com/office/officeart/2008/layout/LinedList"/>
    <dgm:cxn modelId="{DFDE5A3A-E777-43B3-BDE3-AB6E8690ED23}" type="presParOf" srcId="{4313870F-6BF8-4B39-B054-3AA70E1C9FEA}" destId="{7E2E397E-1C6A-48C0-9F8D-BFD363A27BFA}" srcOrd="2" destOrd="0" presId="urn:microsoft.com/office/officeart/2008/layout/LinedList"/>
    <dgm:cxn modelId="{4CEB4083-78BC-4B78-9CBD-92A840738B2B}" type="presParOf" srcId="{7A4036EA-E6DA-4B09-B77B-E8A182532627}" destId="{1AAC549A-1893-4E4A-930E-E8C93B6C0BC1}" srcOrd="5" destOrd="0" presId="urn:microsoft.com/office/officeart/2008/layout/LinedList"/>
    <dgm:cxn modelId="{6DCDD284-A780-4654-A5DF-4FB26645D0B7}" type="presParOf" srcId="{7A4036EA-E6DA-4B09-B77B-E8A182532627}" destId="{33ECF197-E202-47FF-A77C-2FB2DDC30746}" srcOrd="6" destOrd="0" presId="urn:microsoft.com/office/officeart/2008/layout/LinedList"/>
    <dgm:cxn modelId="{086DF75E-7AE9-467C-814F-A3E938FA1143}" type="presParOf" srcId="{7A4036EA-E6DA-4B09-B77B-E8A182532627}" destId="{AD5AF31F-9DC9-49CD-A8C8-78CEB1EA91A7}" srcOrd="7" destOrd="0" presId="urn:microsoft.com/office/officeart/2008/layout/LinedList"/>
    <dgm:cxn modelId="{557D8900-BB3B-4678-91F7-DD7724845569}" type="presParOf" srcId="{AD5AF31F-9DC9-49CD-A8C8-78CEB1EA91A7}" destId="{5B66DABA-4AC4-474F-9B37-7B389781969F}" srcOrd="0" destOrd="0" presId="urn:microsoft.com/office/officeart/2008/layout/LinedList"/>
    <dgm:cxn modelId="{22D252E1-5242-4D70-BED1-0405A33870EC}" type="presParOf" srcId="{AD5AF31F-9DC9-49CD-A8C8-78CEB1EA91A7}" destId="{24830203-A363-4937-BE63-3F3BEC9C1700}" srcOrd="1" destOrd="0" presId="urn:microsoft.com/office/officeart/2008/layout/LinedList"/>
    <dgm:cxn modelId="{2897E470-B960-44C3-A720-325C182EC8A8}" type="presParOf" srcId="{AD5AF31F-9DC9-49CD-A8C8-78CEB1EA91A7}" destId="{9111DD24-A745-4FB6-8747-68A09CDC0F11}" srcOrd="2" destOrd="0" presId="urn:microsoft.com/office/officeart/2008/layout/LinedList"/>
    <dgm:cxn modelId="{C132B989-80DD-4C30-BC7B-D473CE128CC8}" type="presParOf" srcId="{7A4036EA-E6DA-4B09-B77B-E8A182532627}" destId="{12A8DEB4-1D87-4308-BE96-AC36DD8A6710}" srcOrd="8" destOrd="0" presId="urn:microsoft.com/office/officeart/2008/layout/LinedList"/>
    <dgm:cxn modelId="{A0B1C6AF-0F26-491A-91DF-67F75A50987C}" type="presParOf" srcId="{7A4036EA-E6DA-4B09-B77B-E8A182532627}" destId="{E95684A7-5366-41B7-B363-197D2DF851B1}" srcOrd="9" destOrd="0" presId="urn:microsoft.com/office/officeart/2008/layout/LinedList"/>
    <dgm:cxn modelId="{89F5A621-795E-4307-AD84-A4C628BFC425}" type="presParOf" srcId="{7A4036EA-E6DA-4B09-B77B-E8A182532627}" destId="{BC7695BD-D198-43BA-95B3-608436801208}" srcOrd="10" destOrd="0" presId="urn:microsoft.com/office/officeart/2008/layout/LinedList"/>
    <dgm:cxn modelId="{A8CD0932-A052-45FA-8F27-0041AC6264E1}" type="presParOf" srcId="{BC7695BD-D198-43BA-95B3-608436801208}" destId="{F98B02B9-CF5E-48C6-A78B-2A0C79B2E4A7}" srcOrd="0" destOrd="0" presId="urn:microsoft.com/office/officeart/2008/layout/LinedList"/>
    <dgm:cxn modelId="{FD53744C-629F-43CE-9C99-919C6A2FACB8}" type="presParOf" srcId="{BC7695BD-D198-43BA-95B3-608436801208}" destId="{F58F96DA-6108-49E3-8AB3-D28898AD680E}" srcOrd="1" destOrd="0" presId="urn:microsoft.com/office/officeart/2008/layout/LinedList"/>
    <dgm:cxn modelId="{B701DA8D-0A46-4096-8287-C0716E135730}" type="presParOf" srcId="{BC7695BD-D198-43BA-95B3-608436801208}" destId="{AD1534CE-B9DA-40DC-B264-2D8970E01A1C}" srcOrd="2" destOrd="0" presId="urn:microsoft.com/office/officeart/2008/layout/LinedList"/>
    <dgm:cxn modelId="{5586438C-E995-4AD9-890D-AE56216B67E4}" type="presParOf" srcId="{7A4036EA-E6DA-4B09-B77B-E8A182532627}" destId="{F2DF3E91-E2F1-4A9D-9FF5-42B63A3BFF92}" srcOrd="11" destOrd="0" presId="urn:microsoft.com/office/officeart/2008/layout/LinedList"/>
    <dgm:cxn modelId="{AC4FFF89-68EF-4BAF-876F-B52F15CA628A}" type="presParOf" srcId="{7A4036EA-E6DA-4B09-B77B-E8A182532627}" destId="{EFD32F46-CFD8-43C6-A929-2494E6444EE2}" srcOrd="12" destOrd="0" presId="urn:microsoft.com/office/officeart/2008/layout/LinedList"/>
    <dgm:cxn modelId="{65EC998D-E77B-44F7-A9FC-80345BE7A5B8}" type="presParOf" srcId="{7A4036EA-E6DA-4B09-B77B-E8A182532627}" destId="{EBC1EBCE-A1D6-4361-80FF-BEDAA7D33385}" srcOrd="13" destOrd="0" presId="urn:microsoft.com/office/officeart/2008/layout/LinedList"/>
    <dgm:cxn modelId="{99663F66-1032-401E-9F8D-06A71245EC22}" type="presParOf" srcId="{EBC1EBCE-A1D6-4361-80FF-BEDAA7D33385}" destId="{66740D3A-E5FE-45B0-A0D1-52EBCF9FF23A}" srcOrd="0" destOrd="0" presId="urn:microsoft.com/office/officeart/2008/layout/LinedList"/>
    <dgm:cxn modelId="{B92AE798-9E7C-4DD4-8B1D-DA76D76DD31E}" type="presParOf" srcId="{EBC1EBCE-A1D6-4361-80FF-BEDAA7D33385}" destId="{2DE09E15-90D3-4674-B30D-F2175C403773}" srcOrd="1" destOrd="0" presId="urn:microsoft.com/office/officeart/2008/layout/LinedList"/>
    <dgm:cxn modelId="{CDCE6353-D559-410C-8A36-307C4E7A09CC}" type="presParOf" srcId="{EBC1EBCE-A1D6-4361-80FF-BEDAA7D33385}" destId="{89932EF1-4D7E-4FC3-8843-EBAFE9E90FA9}" srcOrd="2" destOrd="0" presId="urn:microsoft.com/office/officeart/2008/layout/LinedList"/>
    <dgm:cxn modelId="{4CDA832B-9E1F-4EFE-97A5-01DB557CB480}" type="presParOf" srcId="{7A4036EA-E6DA-4B09-B77B-E8A182532627}" destId="{62F3CEE6-3501-4EC3-8DCC-24C1D189D88F}" srcOrd="14" destOrd="0" presId="urn:microsoft.com/office/officeart/2008/layout/LinedList"/>
    <dgm:cxn modelId="{4EE3C1FB-7A93-468A-8423-C42E329EB7F4}" type="presParOf" srcId="{7A4036EA-E6DA-4B09-B77B-E8A182532627}" destId="{F81A531A-46F6-4FBC-818A-6068D003BD39}" srcOrd="15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837B105-84E5-439E-8059-602CB2A2EB2B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E05CE96-ABE1-4A47-B67F-2E7FC3C4010D}">
      <dgm:prSet phldrT="[Texto]" custT="1"/>
      <dgm:spPr/>
      <dgm:t>
        <a:bodyPr/>
        <a:lstStyle/>
        <a:p>
          <a:r>
            <a:rPr lang="es-ES" altLang="es-AR" sz="2400" b="1" dirty="0"/>
            <a:t>Propiedades implícitas de una BD:</a:t>
          </a:r>
          <a:endParaRPr lang="es-AR" sz="2400" b="1" dirty="0"/>
        </a:p>
      </dgm:t>
    </dgm:pt>
    <dgm:pt modelId="{A0D34D52-3949-467D-A00C-43A141A40465}" type="parTrans" cxnId="{93E9A492-AF50-49E3-A8D7-CE0DE012EB63}">
      <dgm:prSet/>
      <dgm:spPr/>
      <dgm:t>
        <a:bodyPr/>
        <a:lstStyle/>
        <a:p>
          <a:endParaRPr lang="es-AR"/>
        </a:p>
      </dgm:t>
    </dgm:pt>
    <dgm:pt modelId="{FFA64DD4-C2D1-4236-882C-956B7FBEC2E9}" type="sibTrans" cxnId="{93E9A492-AF50-49E3-A8D7-CE0DE012EB63}">
      <dgm:prSet/>
      <dgm:spPr/>
      <dgm:t>
        <a:bodyPr/>
        <a:lstStyle/>
        <a:p>
          <a:endParaRPr lang="es-AR"/>
        </a:p>
      </dgm:t>
    </dgm:pt>
    <dgm:pt modelId="{276BC7B0-B481-4EA7-96DC-6EBE0BB5AED6}">
      <dgm:prSet/>
      <dgm:spPr/>
      <dgm:t>
        <a:bodyPr/>
        <a:lstStyle/>
        <a:p>
          <a:r>
            <a:rPr lang="es-ES" altLang="es-AR" dirty="0"/>
            <a:t>Una BD representa algunos aspectos del mundo real, a veces denominado Universo de Discurso.</a:t>
          </a:r>
        </a:p>
      </dgm:t>
    </dgm:pt>
    <dgm:pt modelId="{57FFB7C6-51F5-4AFF-B65B-4A90BCDCDA58}" type="parTrans" cxnId="{FD67ED5C-8392-416B-91F1-076B917A4B79}">
      <dgm:prSet/>
      <dgm:spPr/>
      <dgm:t>
        <a:bodyPr/>
        <a:lstStyle/>
        <a:p>
          <a:endParaRPr lang="es-AR"/>
        </a:p>
      </dgm:t>
    </dgm:pt>
    <dgm:pt modelId="{761C04FF-466D-40E2-8F12-00F316D484F4}" type="sibTrans" cxnId="{FD67ED5C-8392-416B-91F1-076B917A4B79}">
      <dgm:prSet/>
      <dgm:spPr/>
      <dgm:t>
        <a:bodyPr/>
        <a:lstStyle/>
        <a:p>
          <a:endParaRPr lang="es-AR"/>
        </a:p>
      </dgm:t>
    </dgm:pt>
    <dgm:pt modelId="{FC8326AE-0F96-432E-A575-5D3EE4A12560}">
      <dgm:prSet/>
      <dgm:spPr/>
      <dgm:t>
        <a:bodyPr/>
        <a:lstStyle/>
        <a:p>
          <a:r>
            <a:rPr lang="es-ES" altLang="es-AR" dirty="0"/>
            <a:t>Una BD es una colección coherente de datos con significados inherentes. Un conjunto aleatorio de datos no puede considerarse una BD. O sea los datos deben tener cierta lógica.</a:t>
          </a:r>
        </a:p>
      </dgm:t>
    </dgm:pt>
    <dgm:pt modelId="{7090CE7C-CA21-401D-9E91-DE9479762D1F}" type="parTrans" cxnId="{97E12B19-E8EB-4AF3-8178-73070CBF9011}">
      <dgm:prSet/>
      <dgm:spPr/>
      <dgm:t>
        <a:bodyPr/>
        <a:lstStyle/>
        <a:p>
          <a:endParaRPr lang="es-AR"/>
        </a:p>
      </dgm:t>
    </dgm:pt>
    <dgm:pt modelId="{2BF84891-8936-4FBA-AE81-60FCDAA39A5F}" type="sibTrans" cxnId="{97E12B19-E8EB-4AF3-8178-73070CBF9011}">
      <dgm:prSet/>
      <dgm:spPr/>
      <dgm:t>
        <a:bodyPr/>
        <a:lstStyle/>
        <a:p>
          <a:endParaRPr lang="es-AR"/>
        </a:p>
      </dgm:t>
    </dgm:pt>
    <dgm:pt modelId="{DFB6FF34-24E4-4CA2-B75C-9C4878A1DD4A}">
      <dgm:prSet/>
      <dgm:spPr/>
      <dgm:t>
        <a:bodyPr/>
        <a:lstStyle/>
        <a:p>
          <a:r>
            <a:rPr lang="es-ES" altLang="es-AR" dirty="0"/>
            <a:t>Una BD se diseña, construye y completa de datos para un propósito específico.  Está destinada a un grupo de usuarios concretos y tiene algunas aplicaciones preconcebidas en las cuales están interesados los usuarios</a:t>
          </a:r>
        </a:p>
      </dgm:t>
    </dgm:pt>
    <dgm:pt modelId="{77DD9A2F-928B-47C4-91CD-E3B0936EB3CA}" type="parTrans" cxnId="{C945C302-7504-48BC-B8E9-8DCC42E8AAF4}">
      <dgm:prSet/>
      <dgm:spPr/>
      <dgm:t>
        <a:bodyPr/>
        <a:lstStyle/>
        <a:p>
          <a:endParaRPr lang="es-AR"/>
        </a:p>
      </dgm:t>
    </dgm:pt>
    <dgm:pt modelId="{E95ACFA8-4397-4CE1-83BD-045724B40F69}" type="sibTrans" cxnId="{C945C302-7504-48BC-B8E9-8DCC42E8AAF4}">
      <dgm:prSet/>
      <dgm:spPr/>
      <dgm:t>
        <a:bodyPr/>
        <a:lstStyle/>
        <a:p>
          <a:endParaRPr lang="es-AR"/>
        </a:p>
      </dgm:t>
    </dgm:pt>
    <dgm:pt modelId="{2F2E12C0-1726-4197-93CF-A46816C9ED51}">
      <dgm:prSet/>
      <dgm:spPr/>
      <dgm:t>
        <a:bodyPr/>
        <a:lstStyle/>
        <a:p>
          <a:r>
            <a:rPr lang="es-ES" altLang="es-AR" dirty="0"/>
            <a:t>Una BD está sustentada físicamente en archivos en dispositivos de almacenamiento persistente de datos</a:t>
          </a:r>
        </a:p>
      </dgm:t>
    </dgm:pt>
    <dgm:pt modelId="{34726A5A-6A6E-42B4-A5B9-F840CD3F2348}" type="parTrans" cxnId="{4AEDBEAB-442C-43D9-BF68-BBA315E29A44}">
      <dgm:prSet/>
      <dgm:spPr/>
    </dgm:pt>
    <dgm:pt modelId="{E4CE5934-0274-4722-A4D3-6509FB645FD2}" type="sibTrans" cxnId="{4AEDBEAB-442C-43D9-BF68-BBA315E29A44}">
      <dgm:prSet/>
      <dgm:spPr/>
    </dgm:pt>
    <dgm:pt modelId="{BC89EC5A-9396-40EF-AFDB-6AB63594F6AE}" type="pres">
      <dgm:prSet presAssocID="{E837B105-84E5-439E-8059-602CB2A2EB2B}" presName="vert0" presStyleCnt="0">
        <dgm:presLayoutVars>
          <dgm:dir/>
          <dgm:animOne val="branch"/>
          <dgm:animLvl val="lvl"/>
        </dgm:presLayoutVars>
      </dgm:prSet>
      <dgm:spPr/>
    </dgm:pt>
    <dgm:pt modelId="{C4A7CF50-A7C7-4861-8189-3FE276D709D9}" type="pres">
      <dgm:prSet presAssocID="{9E05CE96-ABE1-4A47-B67F-2E7FC3C4010D}" presName="thickLine" presStyleLbl="alignNode1" presStyleIdx="0" presStyleCnt="1"/>
      <dgm:spPr/>
    </dgm:pt>
    <dgm:pt modelId="{D61033C7-DE13-4BC9-B841-FAA324048F35}" type="pres">
      <dgm:prSet presAssocID="{9E05CE96-ABE1-4A47-B67F-2E7FC3C4010D}" presName="horz1" presStyleCnt="0"/>
      <dgm:spPr/>
    </dgm:pt>
    <dgm:pt modelId="{00CA07E3-3214-4B53-80AF-3C88C091789E}" type="pres">
      <dgm:prSet presAssocID="{9E05CE96-ABE1-4A47-B67F-2E7FC3C4010D}" presName="tx1" presStyleLbl="revTx" presStyleIdx="0" presStyleCnt="5"/>
      <dgm:spPr/>
    </dgm:pt>
    <dgm:pt modelId="{8877BF0D-750D-4D3D-8893-39C8DF239101}" type="pres">
      <dgm:prSet presAssocID="{9E05CE96-ABE1-4A47-B67F-2E7FC3C4010D}" presName="vert1" presStyleCnt="0"/>
      <dgm:spPr/>
    </dgm:pt>
    <dgm:pt modelId="{DF5EC90D-A521-454C-9BF9-D1FC5B8F9C33}" type="pres">
      <dgm:prSet presAssocID="{276BC7B0-B481-4EA7-96DC-6EBE0BB5AED6}" presName="vertSpace2a" presStyleCnt="0"/>
      <dgm:spPr/>
    </dgm:pt>
    <dgm:pt modelId="{6924D2D7-006E-4BC7-AD15-D6EA375FF86D}" type="pres">
      <dgm:prSet presAssocID="{276BC7B0-B481-4EA7-96DC-6EBE0BB5AED6}" presName="horz2" presStyleCnt="0"/>
      <dgm:spPr/>
    </dgm:pt>
    <dgm:pt modelId="{2CAE47EA-14CE-4FB0-AAE0-9B14059855BF}" type="pres">
      <dgm:prSet presAssocID="{276BC7B0-B481-4EA7-96DC-6EBE0BB5AED6}" presName="horzSpace2" presStyleCnt="0"/>
      <dgm:spPr/>
    </dgm:pt>
    <dgm:pt modelId="{FE757C9A-85BE-4929-BC40-0D575DBA0132}" type="pres">
      <dgm:prSet presAssocID="{276BC7B0-B481-4EA7-96DC-6EBE0BB5AED6}" presName="tx2" presStyleLbl="revTx" presStyleIdx="1" presStyleCnt="5"/>
      <dgm:spPr/>
    </dgm:pt>
    <dgm:pt modelId="{CF53EEEE-DC95-4139-86FD-9E9F4B66F211}" type="pres">
      <dgm:prSet presAssocID="{276BC7B0-B481-4EA7-96DC-6EBE0BB5AED6}" presName="vert2" presStyleCnt="0"/>
      <dgm:spPr/>
    </dgm:pt>
    <dgm:pt modelId="{B1CA240D-CAEF-48FA-AEA7-C634D77428C3}" type="pres">
      <dgm:prSet presAssocID="{276BC7B0-B481-4EA7-96DC-6EBE0BB5AED6}" presName="thinLine2b" presStyleLbl="callout" presStyleIdx="0" presStyleCnt="4"/>
      <dgm:spPr/>
    </dgm:pt>
    <dgm:pt modelId="{150B022E-E866-48BB-8A3F-B27C682F3512}" type="pres">
      <dgm:prSet presAssocID="{276BC7B0-B481-4EA7-96DC-6EBE0BB5AED6}" presName="vertSpace2b" presStyleCnt="0"/>
      <dgm:spPr/>
    </dgm:pt>
    <dgm:pt modelId="{D8924A27-FC62-4391-874F-03B97563F49C}" type="pres">
      <dgm:prSet presAssocID="{FC8326AE-0F96-432E-A575-5D3EE4A12560}" presName="horz2" presStyleCnt="0"/>
      <dgm:spPr/>
    </dgm:pt>
    <dgm:pt modelId="{5F486BAD-C064-46FA-8C23-A38354C48AD1}" type="pres">
      <dgm:prSet presAssocID="{FC8326AE-0F96-432E-A575-5D3EE4A12560}" presName="horzSpace2" presStyleCnt="0"/>
      <dgm:spPr/>
    </dgm:pt>
    <dgm:pt modelId="{06660B3D-03C6-4B26-ACCC-32EF77BF89A2}" type="pres">
      <dgm:prSet presAssocID="{FC8326AE-0F96-432E-A575-5D3EE4A12560}" presName="tx2" presStyleLbl="revTx" presStyleIdx="2" presStyleCnt="5"/>
      <dgm:spPr/>
    </dgm:pt>
    <dgm:pt modelId="{AF0F413B-C917-4C61-9B82-18E7123D5441}" type="pres">
      <dgm:prSet presAssocID="{FC8326AE-0F96-432E-A575-5D3EE4A12560}" presName="vert2" presStyleCnt="0"/>
      <dgm:spPr/>
    </dgm:pt>
    <dgm:pt modelId="{47C3C524-CF90-4239-BAF7-57C1B226E9A2}" type="pres">
      <dgm:prSet presAssocID="{FC8326AE-0F96-432E-A575-5D3EE4A12560}" presName="thinLine2b" presStyleLbl="callout" presStyleIdx="1" presStyleCnt="4"/>
      <dgm:spPr/>
    </dgm:pt>
    <dgm:pt modelId="{42738913-463F-4071-9B13-197D4FF37B87}" type="pres">
      <dgm:prSet presAssocID="{FC8326AE-0F96-432E-A575-5D3EE4A12560}" presName="vertSpace2b" presStyleCnt="0"/>
      <dgm:spPr/>
    </dgm:pt>
    <dgm:pt modelId="{3F9BC03C-FA92-423B-819B-915B5D8AD10C}" type="pres">
      <dgm:prSet presAssocID="{DFB6FF34-24E4-4CA2-B75C-9C4878A1DD4A}" presName="horz2" presStyleCnt="0"/>
      <dgm:spPr/>
    </dgm:pt>
    <dgm:pt modelId="{CA5F1811-9785-4CA3-A102-305ADBE9D067}" type="pres">
      <dgm:prSet presAssocID="{DFB6FF34-24E4-4CA2-B75C-9C4878A1DD4A}" presName="horzSpace2" presStyleCnt="0"/>
      <dgm:spPr/>
    </dgm:pt>
    <dgm:pt modelId="{32983F67-D6A3-4357-84A3-A3346F12F831}" type="pres">
      <dgm:prSet presAssocID="{DFB6FF34-24E4-4CA2-B75C-9C4878A1DD4A}" presName="tx2" presStyleLbl="revTx" presStyleIdx="3" presStyleCnt="5"/>
      <dgm:spPr/>
    </dgm:pt>
    <dgm:pt modelId="{3DF26B99-16D7-4811-A0B7-74A48B310A28}" type="pres">
      <dgm:prSet presAssocID="{DFB6FF34-24E4-4CA2-B75C-9C4878A1DD4A}" presName="vert2" presStyleCnt="0"/>
      <dgm:spPr/>
    </dgm:pt>
    <dgm:pt modelId="{4C7E6AFA-C8D2-46A2-AC5E-A64A3D91A814}" type="pres">
      <dgm:prSet presAssocID="{DFB6FF34-24E4-4CA2-B75C-9C4878A1DD4A}" presName="thinLine2b" presStyleLbl="callout" presStyleIdx="2" presStyleCnt="4"/>
      <dgm:spPr/>
    </dgm:pt>
    <dgm:pt modelId="{3040E68A-E391-42DB-B990-3E4887933B65}" type="pres">
      <dgm:prSet presAssocID="{DFB6FF34-24E4-4CA2-B75C-9C4878A1DD4A}" presName="vertSpace2b" presStyleCnt="0"/>
      <dgm:spPr/>
    </dgm:pt>
    <dgm:pt modelId="{E5EC08A2-9DDD-4604-8C1C-8FA3197612FF}" type="pres">
      <dgm:prSet presAssocID="{2F2E12C0-1726-4197-93CF-A46816C9ED51}" presName="horz2" presStyleCnt="0"/>
      <dgm:spPr/>
    </dgm:pt>
    <dgm:pt modelId="{277DA789-F277-4675-A41E-DD9DD0252298}" type="pres">
      <dgm:prSet presAssocID="{2F2E12C0-1726-4197-93CF-A46816C9ED51}" presName="horzSpace2" presStyleCnt="0"/>
      <dgm:spPr/>
    </dgm:pt>
    <dgm:pt modelId="{4FD1199D-F5B3-4876-8D3C-93D7DE785A1D}" type="pres">
      <dgm:prSet presAssocID="{2F2E12C0-1726-4197-93CF-A46816C9ED51}" presName="tx2" presStyleLbl="revTx" presStyleIdx="4" presStyleCnt="5"/>
      <dgm:spPr/>
    </dgm:pt>
    <dgm:pt modelId="{EB544AA2-6B52-4019-AF8E-96BE5970C26B}" type="pres">
      <dgm:prSet presAssocID="{2F2E12C0-1726-4197-93CF-A46816C9ED51}" presName="vert2" presStyleCnt="0"/>
      <dgm:spPr/>
    </dgm:pt>
    <dgm:pt modelId="{DFB15D65-13C6-466D-B03F-E4B735BB65C9}" type="pres">
      <dgm:prSet presAssocID="{2F2E12C0-1726-4197-93CF-A46816C9ED51}" presName="thinLine2b" presStyleLbl="callout" presStyleIdx="3" presStyleCnt="4"/>
      <dgm:spPr/>
    </dgm:pt>
    <dgm:pt modelId="{A7551834-D056-424D-9CF1-7D3CED29F555}" type="pres">
      <dgm:prSet presAssocID="{2F2E12C0-1726-4197-93CF-A46816C9ED51}" presName="vertSpace2b" presStyleCnt="0"/>
      <dgm:spPr/>
    </dgm:pt>
  </dgm:ptLst>
  <dgm:cxnLst>
    <dgm:cxn modelId="{C945C302-7504-48BC-B8E9-8DCC42E8AAF4}" srcId="{9E05CE96-ABE1-4A47-B67F-2E7FC3C4010D}" destId="{DFB6FF34-24E4-4CA2-B75C-9C4878A1DD4A}" srcOrd="2" destOrd="0" parTransId="{77DD9A2F-928B-47C4-91CD-E3B0936EB3CA}" sibTransId="{E95ACFA8-4397-4CE1-83BD-045724B40F69}"/>
    <dgm:cxn modelId="{B019AA0A-98A0-4A0A-BE0E-6BD2F0AB61D8}" type="presOf" srcId="{DFB6FF34-24E4-4CA2-B75C-9C4878A1DD4A}" destId="{32983F67-D6A3-4357-84A3-A3346F12F831}" srcOrd="0" destOrd="0" presId="urn:microsoft.com/office/officeart/2008/layout/LinedList"/>
    <dgm:cxn modelId="{97E12B19-E8EB-4AF3-8178-73070CBF9011}" srcId="{9E05CE96-ABE1-4A47-B67F-2E7FC3C4010D}" destId="{FC8326AE-0F96-432E-A575-5D3EE4A12560}" srcOrd="1" destOrd="0" parTransId="{7090CE7C-CA21-401D-9E91-DE9479762D1F}" sibTransId="{2BF84891-8936-4FBA-AE81-60FCDAA39A5F}"/>
    <dgm:cxn modelId="{F0438F34-1976-4562-97AA-6E5CEFE6ACDF}" type="presOf" srcId="{2F2E12C0-1726-4197-93CF-A46816C9ED51}" destId="{4FD1199D-F5B3-4876-8D3C-93D7DE785A1D}" srcOrd="0" destOrd="0" presId="urn:microsoft.com/office/officeart/2008/layout/LinedList"/>
    <dgm:cxn modelId="{FD67ED5C-8392-416B-91F1-076B917A4B79}" srcId="{9E05CE96-ABE1-4A47-B67F-2E7FC3C4010D}" destId="{276BC7B0-B481-4EA7-96DC-6EBE0BB5AED6}" srcOrd="0" destOrd="0" parTransId="{57FFB7C6-51F5-4AFF-B65B-4A90BCDCDA58}" sibTransId="{761C04FF-466D-40E2-8F12-00F316D484F4}"/>
    <dgm:cxn modelId="{93E9A492-AF50-49E3-A8D7-CE0DE012EB63}" srcId="{E837B105-84E5-439E-8059-602CB2A2EB2B}" destId="{9E05CE96-ABE1-4A47-B67F-2E7FC3C4010D}" srcOrd="0" destOrd="0" parTransId="{A0D34D52-3949-467D-A00C-43A141A40465}" sibTransId="{FFA64DD4-C2D1-4236-882C-956B7FBEC2E9}"/>
    <dgm:cxn modelId="{E8F250A4-D106-48CE-A181-1F2AA3C893F0}" type="presOf" srcId="{FC8326AE-0F96-432E-A575-5D3EE4A12560}" destId="{06660B3D-03C6-4B26-ACCC-32EF77BF89A2}" srcOrd="0" destOrd="0" presId="urn:microsoft.com/office/officeart/2008/layout/LinedList"/>
    <dgm:cxn modelId="{4AEDBEAB-442C-43D9-BF68-BBA315E29A44}" srcId="{9E05CE96-ABE1-4A47-B67F-2E7FC3C4010D}" destId="{2F2E12C0-1726-4197-93CF-A46816C9ED51}" srcOrd="3" destOrd="0" parTransId="{34726A5A-6A6E-42B4-A5B9-F840CD3F2348}" sibTransId="{E4CE5934-0274-4722-A4D3-6509FB645FD2}"/>
    <dgm:cxn modelId="{6B8757BA-1746-49B2-845A-032535B27037}" type="presOf" srcId="{276BC7B0-B481-4EA7-96DC-6EBE0BB5AED6}" destId="{FE757C9A-85BE-4929-BC40-0D575DBA0132}" srcOrd="0" destOrd="0" presId="urn:microsoft.com/office/officeart/2008/layout/LinedList"/>
    <dgm:cxn modelId="{1D5BA4D9-E2E3-4033-AF0A-36C369B12310}" type="presOf" srcId="{9E05CE96-ABE1-4A47-B67F-2E7FC3C4010D}" destId="{00CA07E3-3214-4B53-80AF-3C88C091789E}" srcOrd="0" destOrd="0" presId="urn:microsoft.com/office/officeart/2008/layout/LinedList"/>
    <dgm:cxn modelId="{EA7867F7-3C74-45CE-AA72-A7C3393DF0D5}" type="presOf" srcId="{E837B105-84E5-439E-8059-602CB2A2EB2B}" destId="{BC89EC5A-9396-40EF-AFDB-6AB63594F6AE}" srcOrd="0" destOrd="0" presId="urn:microsoft.com/office/officeart/2008/layout/LinedList"/>
    <dgm:cxn modelId="{430C8000-6ADA-4646-875E-98C52E1F3147}" type="presParOf" srcId="{BC89EC5A-9396-40EF-AFDB-6AB63594F6AE}" destId="{C4A7CF50-A7C7-4861-8189-3FE276D709D9}" srcOrd="0" destOrd="0" presId="urn:microsoft.com/office/officeart/2008/layout/LinedList"/>
    <dgm:cxn modelId="{1281A755-CA6B-4D8A-871E-8FA98510ABD8}" type="presParOf" srcId="{BC89EC5A-9396-40EF-AFDB-6AB63594F6AE}" destId="{D61033C7-DE13-4BC9-B841-FAA324048F35}" srcOrd="1" destOrd="0" presId="urn:microsoft.com/office/officeart/2008/layout/LinedList"/>
    <dgm:cxn modelId="{174C70FF-6EC7-4721-9EF0-EC18D9AC6CA3}" type="presParOf" srcId="{D61033C7-DE13-4BC9-B841-FAA324048F35}" destId="{00CA07E3-3214-4B53-80AF-3C88C091789E}" srcOrd="0" destOrd="0" presId="urn:microsoft.com/office/officeart/2008/layout/LinedList"/>
    <dgm:cxn modelId="{463CFB93-21A0-4064-993E-280B48FB041E}" type="presParOf" srcId="{D61033C7-DE13-4BC9-B841-FAA324048F35}" destId="{8877BF0D-750D-4D3D-8893-39C8DF239101}" srcOrd="1" destOrd="0" presId="urn:microsoft.com/office/officeart/2008/layout/LinedList"/>
    <dgm:cxn modelId="{C004EDC6-8A2B-49B1-B592-A2C172C2282F}" type="presParOf" srcId="{8877BF0D-750D-4D3D-8893-39C8DF239101}" destId="{DF5EC90D-A521-454C-9BF9-D1FC5B8F9C33}" srcOrd="0" destOrd="0" presId="urn:microsoft.com/office/officeart/2008/layout/LinedList"/>
    <dgm:cxn modelId="{1A410AC0-FFB8-4DCC-9088-EF0711F091C9}" type="presParOf" srcId="{8877BF0D-750D-4D3D-8893-39C8DF239101}" destId="{6924D2D7-006E-4BC7-AD15-D6EA375FF86D}" srcOrd="1" destOrd="0" presId="urn:microsoft.com/office/officeart/2008/layout/LinedList"/>
    <dgm:cxn modelId="{21FE7FE8-103A-43B2-9D8D-7273982D6743}" type="presParOf" srcId="{6924D2D7-006E-4BC7-AD15-D6EA375FF86D}" destId="{2CAE47EA-14CE-4FB0-AAE0-9B14059855BF}" srcOrd="0" destOrd="0" presId="urn:microsoft.com/office/officeart/2008/layout/LinedList"/>
    <dgm:cxn modelId="{15EE493D-478C-4A35-823D-F9C0D8C95AD5}" type="presParOf" srcId="{6924D2D7-006E-4BC7-AD15-D6EA375FF86D}" destId="{FE757C9A-85BE-4929-BC40-0D575DBA0132}" srcOrd="1" destOrd="0" presId="urn:microsoft.com/office/officeart/2008/layout/LinedList"/>
    <dgm:cxn modelId="{B09102C7-156F-48D6-8EAA-9C1F9821DC63}" type="presParOf" srcId="{6924D2D7-006E-4BC7-AD15-D6EA375FF86D}" destId="{CF53EEEE-DC95-4139-86FD-9E9F4B66F211}" srcOrd="2" destOrd="0" presId="urn:microsoft.com/office/officeart/2008/layout/LinedList"/>
    <dgm:cxn modelId="{329CE2E7-DB5F-4DAD-BB00-4CB1C65E8238}" type="presParOf" srcId="{8877BF0D-750D-4D3D-8893-39C8DF239101}" destId="{B1CA240D-CAEF-48FA-AEA7-C634D77428C3}" srcOrd="2" destOrd="0" presId="urn:microsoft.com/office/officeart/2008/layout/LinedList"/>
    <dgm:cxn modelId="{B006DA8C-A5BF-421E-8EAA-C423AE923CE3}" type="presParOf" srcId="{8877BF0D-750D-4D3D-8893-39C8DF239101}" destId="{150B022E-E866-48BB-8A3F-B27C682F3512}" srcOrd="3" destOrd="0" presId="urn:microsoft.com/office/officeart/2008/layout/LinedList"/>
    <dgm:cxn modelId="{1EAD6B65-6E06-4AF3-B4BC-503D315F3F08}" type="presParOf" srcId="{8877BF0D-750D-4D3D-8893-39C8DF239101}" destId="{D8924A27-FC62-4391-874F-03B97563F49C}" srcOrd="4" destOrd="0" presId="urn:microsoft.com/office/officeart/2008/layout/LinedList"/>
    <dgm:cxn modelId="{C4A1F9BA-75B4-41BD-9098-6013BD359037}" type="presParOf" srcId="{D8924A27-FC62-4391-874F-03B97563F49C}" destId="{5F486BAD-C064-46FA-8C23-A38354C48AD1}" srcOrd="0" destOrd="0" presId="urn:microsoft.com/office/officeart/2008/layout/LinedList"/>
    <dgm:cxn modelId="{98187708-1E7C-47CC-8213-F5D2237B3590}" type="presParOf" srcId="{D8924A27-FC62-4391-874F-03B97563F49C}" destId="{06660B3D-03C6-4B26-ACCC-32EF77BF89A2}" srcOrd="1" destOrd="0" presId="urn:microsoft.com/office/officeart/2008/layout/LinedList"/>
    <dgm:cxn modelId="{6DFF04FD-F3DC-4895-B0AB-171A1E421D0D}" type="presParOf" srcId="{D8924A27-FC62-4391-874F-03B97563F49C}" destId="{AF0F413B-C917-4C61-9B82-18E7123D5441}" srcOrd="2" destOrd="0" presId="urn:microsoft.com/office/officeart/2008/layout/LinedList"/>
    <dgm:cxn modelId="{D379A425-F701-46C0-BAAC-B9B04ABD22CA}" type="presParOf" srcId="{8877BF0D-750D-4D3D-8893-39C8DF239101}" destId="{47C3C524-CF90-4239-BAF7-57C1B226E9A2}" srcOrd="5" destOrd="0" presId="urn:microsoft.com/office/officeart/2008/layout/LinedList"/>
    <dgm:cxn modelId="{6917E854-8FDE-4FE0-8F99-87001B30424A}" type="presParOf" srcId="{8877BF0D-750D-4D3D-8893-39C8DF239101}" destId="{42738913-463F-4071-9B13-197D4FF37B87}" srcOrd="6" destOrd="0" presId="urn:microsoft.com/office/officeart/2008/layout/LinedList"/>
    <dgm:cxn modelId="{E2FDAB9A-15F4-464F-A86F-249C9112EC9D}" type="presParOf" srcId="{8877BF0D-750D-4D3D-8893-39C8DF239101}" destId="{3F9BC03C-FA92-423B-819B-915B5D8AD10C}" srcOrd="7" destOrd="0" presId="urn:microsoft.com/office/officeart/2008/layout/LinedList"/>
    <dgm:cxn modelId="{6FA86726-E09F-462F-86B5-50E720883C03}" type="presParOf" srcId="{3F9BC03C-FA92-423B-819B-915B5D8AD10C}" destId="{CA5F1811-9785-4CA3-A102-305ADBE9D067}" srcOrd="0" destOrd="0" presId="urn:microsoft.com/office/officeart/2008/layout/LinedList"/>
    <dgm:cxn modelId="{58CEA716-8C85-4567-B110-473F8FFD9C3C}" type="presParOf" srcId="{3F9BC03C-FA92-423B-819B-915B5D8AD10C}" destId="{32983F67-D6A3-4357-84A3-A3346F12F831}" srcOrd="1" destOrd="0" presId="urn:microsoft.com/office/officeart/2008/layout/LinedList"/>
    <dgm:cxn modelId="{A77B7A3F-15D3-4049-B4F9-198911EE27BC}" type="presParOf" srcId="{3F9BC03C-FA92-423B-819B-915B5D8AD10C}" destId="{3DF26B99-16D7-4811-A0B7-74A48B310A28}" srcOrd="2" destOrd="0" presId="urn:microsoft.com/office/officeart/2008/layout/LinedList"/>
    <dgm:cxn modelId="{A00FF396-1D9F-458A-ADAF-4D07C3AE53E8}" type="presParOf" srcId="{8877BF0D-750D-4D3D-8893-39C8DF239101}" destId="{4C7E6AFA-C8D2-46A2-AC5E-A64A3D91A814}" srcOrd="8" destOrd="0" presId="urn:microsoft.com/office/officeart/2008/layout/LinedList"/>
    <dgm:cxn modelId="{F8A0AC66-015E-4A39-8D1E-72FF1F92CB38}" type="presParOf" srcId="{8877BF0D-750D-4D3D-8893-39C8DF239101}" destId="{3040E68A-E391-42DB-B990-3E4887933B65}" srcOrd="9" destOrd="0" presId="urn:microsoft.com/office/officeart/2008/layout/LinedList"/>
    <dgm:cxn modelId="{8668FF46-D8EF-44B8-8253-155217E44B22}" type="presParOf" srcId="{8877BF0D-750D-4D3D-8893-39C8DF239101}" destId="{E5EC08A2-9DDD-4604-8C1C-8FA3197612FF}" srcOrd="10" destOrd="0" presId="urn:microsoft.com/office/officeart/2008/layout/LinedList"/>
    <dgm:cxn modelId="{413931EA-03BD-49C7-9584-BAE5D6B4DEB4}" type="presParOf" srcId="{E5EC08A2-9DDD-4604-8C1C-8FA3197612FF}" destId="{277DA789-F277-4675-A41E-DD9DD0252298}" srcOrd="0" destOrd="0" presId="urn:microsoft.com/office/officeart/2008/layout/LinedList"/>
    <dgm:cxn modelId="{1A55B7DE-94C2-47E3-A048-3D66F2AFA6BC}" type="presParOf" srcId="{E5EC08A2-9DDD-4604-8C1C-8FA3197612FF}" destId="{4FD1199D-F5B3-4876-8D3C-93D7DE785A1D}" srcOrd="1" destOrd="0" presId="urn:microsoft.com/office/officeart/2008/layout/LinedList"/>
    <dgm:cxn modelId="{187F4D14-C704-4C82-B25A-2A6B4F90EF16}" type="presParOf" srcId="{E5EC08A2-9DDD-4604-8C1C-8FA3197612FF}" destId="{EB544AA2-6B52-4019-AF8E-96BE5970C26B}" srcOrd="2" destOrd="0" presId="urn:microsoft.com/office/officeart/2008/layout/LinedList"/>
    <dgm:cxn modelId="{6F943A0C-5D80-4C83-94D7-6B0E9DE49ED8}" type="presParOf" srcId="{8877BF0D-750D-4D3D-8893-39C8DF239101}" destId="{DFB15D65-13C6-466D-B03F-E4B735BB65C9}" srcOrd="11" destOrd="0" presId="urn:microsoft.com/office/officeart/2008/layout/LinedList"/>
    <dgm:cxn modelId="{61FD40D4-52A2-4885-991F-C4843E8A538B}" type="presParOf" srcId="{8877BF0D-750D-4D3D-8893-39C8DF239101}" destId="{A7551834-D056-424D-9CF1-7D3CED29F555}" srcOrd="12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BB45CE9-3812-45D9-A166-4A3BB75B19B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C398269-589C-4450-88F6-476D5B74DA0D}">
      <dgm:prSet/>
      <dgm:spPr/>
      <dgm:t>
        <a:bodyPr/>
        <a:lstStyle/>
        <a:p>
          <a:r>
            <a:rPr lang="es-AR" altLang="es-AR"/>
            <a:t>Definiciones</a:t>
          </a:r>
          <a:endParaRPr lang="es-AR" altLang="es-AR" dirty="0"/>
        </a:p>
      </dgm:t>
    </dgm:pt>
    <dgm:pt modelId="{5A013CDA-7871-4BA7-8C6F-5D3DD998BEBA}" type="parTrans" cxnId="{B65581C8-FD37-4F87-A784-D4E206E2A0AE}">
      <dgm:prSet/>
      <dgm:spPr/>
      <dgm:t>
        <a:bodyPr/>
        <a:lstStyle/>
        <a:p>
          <a:endParaRPr lang="es-AR"/>
        </a:p>
      </dgm:t>
    </dgm:pt>
    <dgm:pt modelId="{BB2CAEA1-1BF7-4BB9-AE66-6534432BF9CC}" type="sibTrans" cxnId="{B65581C8-FD37-4F87-A784-D4E206E2A0AE}">
      <dgm:prSet/>
      <dgm:spPr/>
      <dgm:t>
        <a:bodyPr/>
        <a:lstStyle/>
        <a:p>
          <a:endParaRPr lang="es-AR"/>
        </a:p>
      </dgm:t>
    </dgm:pt>
    <dgm:pt modelId="{6DFB9994-5645-48F7-9A4D-955DF358FA8A}">
      <dgm:prSet/>
      <dgm:spPr/>
      <dgm:t>
        <a:bodyPr/>
        <a:lstStyle/>
        <a:p>
          <a:r>
            <a:rPr lang="es-AR" altLang="es-AR" dirty="0"/>
            <a:t>Colección de registros guardados en almacenamiento secundario</a:t>
          </a:r>
        </a:p>
      </dgm:t>
    </dgm:pt>
    <dgm:pt modelId="{3C18D021-8771-45AE-B563-486445CCBA27}" type="parTrans" cxnId="{AED8D1DB-A061-4D84-B36A-C58F237B6626}">
      <dgm:prSet/>
      <dgm:spPr/>
      <dgm:t>
        <a:bodyPr/>
        <a:lstStyle/>
        <a:p>
          <a:endParaRPr lang="es-AR"/>
        </a:p>
      </dgm:t>
    </dgm:pt>
    <dgm:pt modelId="{D2915408-A9E9-476E-9D27-61860C176871}" type="sibTrans" cxnId="{AED8D1DB-A061-4D84-B36A-C58F237B6626}">
      <dgm:prSet/>
      <dgm:spPr/>
      <dgm:t>
        <a:bodyPr/>
        <a:lstStyle/>
        <a:p>
          <a:endParaRPr lang="es-AR"/>
        </a:p>
      </dgm:t>
    </dgm:pt>
    <dgm:pt modelId="{EC87FD0E-0813-49DC-B2F5-248018D4768B}">
      <dgm:prSet/>
      <dgm:spPr/>
      <dgm:t>
        <a:bodyPr/>
        <a:lstStyle/>
        <a:p>
          <a:r>
            <a:rPr lang="es-AR" altLang="es-AR" dirty="0"/>
            <a:t>Colección de datos almacenados en dispositivos secundarios de memoria</a:t>
          </a:r>
        </a:p>
      </dgm:t>
    </dgm:pt>
    <dgm:pt modelId="{9F2FE44B-3EFC-4FCA-A8CD-5B74B2831E2A}" type="parTrans" cxnId="{5B7ABCC9-EA69-4C9A-A4C9-4DBCB221544D}">
      <dgm:prSet/>
      <dgm:spPr/>
      <dgm:t>
        <a:bodyPr/>
        <a:lstStyle/>
        <a:p>
          <a:endParaRPr lang="es-AR"/>
        </a:p>
      </dgm:t>
    </dgm:pt>
    <dgm:pt modelId="{C56B9CBC-5C48-4522-8F0B-C18B026E87E9}" type="sibTrans" cxnId="{5B7ABCC9-EA69-4C9A-A4C9-4DBCB221544D}">
      <dgm:prSet/>
      <dgm:spPr/>
      <dgm:t>
        <a:bodyPr/>
        <a:lstStyle/>
        <a:p>
          <a:endParaRPr lang="es-AR"/>
        </a:p>
      </dgm:t>
    </dgm:pt>
    <dgm:pt modelId="{D5DCE26C-95D6-493F-8429-B17CA269F941}">
      <dgm:prSet/>
      <dgm:spPr/>
      <dgm:t>
        <a:bodyPr/>
        <a:lstStyle/>
        <a:p>
          <a:r>
            <a:rPr lang="es-AR" altLang="es-AR" dirty="0"/>
            <a:t>Colección de registros que abarcan entidades con un aspecto común y originadas para algún propósito particular</a:t>
          </a:r>
        </a:p>
      </dgm:t>
    </dgm:pt>
    <dgm:pt modelId="{1F794BCD-BAA2-4D11-A5B3-4138FF72BA6F}" type="parTrans" cxnId="{FE2E2354-6401-4A2D-BE59-455E4270356D}">
      <dgm:prSet/>
      <dgm:spPr/>
      <dgm:t>
        <a:bodyPr/>
        <a:lstStyle/>
        <a:p>
          <a:endParaRPr lang="es-AR"/>
        </a:p>
      </dgm:t>
    </dgm:pt>
    <dgm:pt modelId="{093AADD8-08A9-4CC9-B7F5-8D5BE1D4D372}" type="sibTrans" cxnId="{FE2E2354-6401-4A2D-BE59-455E4270356D}">
      <dgm:prSet/>
      <dgm:spPr/>
      <dgm:t>
        <a:bodyPr/>
        <a:lstStyle/>
        <a:p>
          <a:endParaRPr lang="es-AR"/>
        </a:p>
      </dgm:t>
    </dgm:pt>
    <dgm:pt modelId="{72A68D25-F140-4F42-B2A6-E1963DDA0492}" type="pres">
      <dgm:prSet presAssocID="{EBB45CE9-3812-45D9-A166-4A3BB75B19BE}" presName="linear" presStyleCnt="0">
        <dgm:presLayoutVars>
          <dgm:animLvl val="lvl"/>
          <dgm:resizeHandles val="exact"/>
        </dgm:presLayoutVars>
      </dgm:prSet>
      <dgm:spPr/>
    </dgm:pt>
    <dgm:pt modelId="{B59282CB-A3DC-4EF3-ABA8-A3766BEBCAF1}" type="pres">
      <dgm:prSet presAssocID="{9C398269-589C-4450-88F6-476D5B74DA0D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FCB0B01D-EA90-4CA3-92A1-BD0345CA5E9A}" type="pres">
      <dgm:prSet presAssocID="{9C398269-589C-4450-88F6-476D5B74DA0D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FE2E2354-6401-4A2D-BE59-455E4270356D}" srcId="{9C398269-589C-4450-88F6-476D5B74DA0D}" destId="{D5DCE26C-95D6-493F-8429-B17CA269F941}" srcOrd="2" destOrd="0" parTransId="{1F794BCD-BAA2-4D11-A5B3-4138FF72BA6F}" sibTransId="{093AADD8-08A9-4CC9-B7F5-8D5BE1D4D372}"/>
    <dgm:cxn modelId="{B7412187-4525-4F2D-9EF3-542AE0F753D3}" type="presOf" srcId="{EC87FD0E-0813-49DC-B2F5-248018D4768B}" destId="{FCB0B01D-EA90-4CA3-92A1-BD0345CA5E9A}" srcOrd="0" destOrd="1" presId="urn:microsoft.com/office/officeart/2005/8/layout/vList2"/>
    <dgm:cxn modelId="{B65581C8-FD37-4F87-A784-D4E206E2A0AE}" srcId="{EBB45CE9-3812-45D9-A166-4A3BB75B19BE}" destId="{9C398269-589C-4450-88F6-476D5B74DA0D}" srcOrd="0" destOrd="0" parTransId="{5A013CDA-7871-4BA7-8C6F-5D3DD998BEBA}" sibTransId="{BB2CAEA1-1BF7-4BB9-AE66-6534432BF9CC}"/>
    <dgm:cxn modelId="{5B7ABCC9-EA69-4C9A-A4C9-4DBCB221544D}" srcId="{9C398269-589C-4450-88F6-476D5B74DA0D}" destId="{EC87FD0E-0813-49DC-B2F5-248018D4768B}" srcOrd="1" destOrd="0" parTransId="{9F2FE44B-3EFC-4FCA-A8CD-5B74B2831E2A}" sibTransId="{C56B9CBC-5C48-4522-8F0B-C18B026E87E9}"/>
    <dgm:cxn modelId="{4A445BCE-3363-4883-B28C-54EA9F937839}" type="presOf" srcId="{D5DCE26C-95D6-493F-8429-B17CA269F941}" destId="{FCB0B01D-EA90-4CA3-92A1-BD0345CA5E9A}" srcOrd="0" destOrd="2" presId="urn:microsoft.com/office/officeart/2005/8/layout/vList2"/>
    <dgm:cxn modelId="{134C42D1-E732-470E-B393-C6B6278FFD04}" type="presOf" srcId="{EBB45CE9-3812-45D9-A166-4A3BB75B19BE}" destId="{72A68D25-F140-4F42-B2A6-E1963DDA0492}" srcOrd="0" destOrd="0" presId="urn:microsoft.com/office/officeart/2005/8/layout/vList2"/>
    <dgm:cxn modelId="{AED8D1DB-A061-4D84-B36A-C58F237B6626}" srcId="{9C398269-589C-4450-88F6-476D5B74DA0D}" destId="{6DFB9994-5645-48F7-9A4D-955DF358FA8A}" srcOrd="0" destOrd="0" parTransId="{3C18D021-8771-45AE-B563-486445CCBA27}" sibTransId="{D2915408-A9E9-476E-9D27-61860C176871}"/>
    <dgm:cxn modelId="{6CB81EE8-90EB-4F7B-A34D-9F4CD24290ED}" type="presOf" srcId="{9C398269-589C-4450-88F6-476D5B74DA0D}" destId="{B59282CB-A3DC-4EF3-ABA8-A3766BEBCAF1}" srcOrd="0" destOrd="0" presId="urn:microsoft.com/office/officeart/2005/8/layout/vList2"/>
    <dgm:cxn modelId="{60F0C3ED-A17D-42DA-8E78-BC4DF087A301}" type="presOf" srcId="{6DFB9994-5645-48F7-9A4D-955DF358FA8A}" destId="{FCB0B01D-EA90-4CA3-92A1-BD0345CA5E9A}" srcOrd="0" destOrd="0" presId="urn:microsoft.com/office/officeart/2005/8/layout/vList2"/>
    <dgm:cxn modelId="{812ECA7B-4160-49E8-B049-480DB982E3A5}" type="presParOf" srcId="{72A68D25-F140-4F42-B2A6-E1963DDA0492}" destId="{B59282CB-A3DC-4EF3-ABA8-A3766BEBCAF1}" srcOrd="0" destOrd="0" presId="urn:microsoft.com/office/officeart/2005/8/layout/vList2"/>
    <dgm:cxn modelId="{32E0EFED-14C5-4DBB-87A0-B535A97BE0C1}" type="presParOf" srcId="{72A68D25-F140-4F42-B2A6-E1963DDA0492}" destId="{FCB0B01D-EA90-4CA3-92A1-BD0345CA5E9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79CC0A1-7038-469E-837C-A329E95D3FE6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EA9BA08-2AFB-4538-8738-D2E12C81BDBF}">
      <dgm:prSet phldrT="[Texto]"/>
      <dgm:spPr/>
      <dgm:t>
        <a:bodyPr/>
        <a:lstStyle/>
        <a:p>
          <a:r>
            <a:rPr lang="es-ES_tradnl" altLang="es-AR"/>
            <a:t>Hardware </a:t>
          </a:r>
          <a:endParaRPr lang="es-AR"/>
        </a:p>
      </dgm:t>
    </dgm:pt>
    <dgm:pt modelId="{B3B3A8C5-E097-4B0B-9900-97280B7AC8D5}" type="parTrans" cxnId="{8B7C5D3C-11F3-4D73-B43B-91DD58CB45CD}">
      <dgm:prSet/>
      <dgm:spPr/>
      <dgm:t>
        <a:bodyPr/>
        <a:lstStyle/>
        <a:p>
          <a:endParaRPr lang="es-AR"/>
        </a:p>
      </dgm:t>
    </dgm:pt>
    <dgm:pt modelId="{61683E9E-5685-4365-B13B-CB2E31674D60}" type="sibTrans" cxnId="{8B7C5D3C-11F3-4D73-B43B-91DD58CB45CD}">
      <dgm:prSet/>
      <dgm:spPr/>
      <dgm:t>
        <a:bodyPr/>
        <a:lstStyle/>
        <a:p>
          <a:endParaRPr lang="es-AR"/>
        </a:p>
      </dgm:t>
    </dgm:pt>
    <dgm:pt modelId="{30C5A682-5192-448E-AF10-8C1E1FAEF170}">
      <dgm:prSet/>
      <dgm:spPr/>
      <dgm:t>
        <a:bodyPr/>
        <a:lstStyle/>
        <a:p>
          <a:r>
            <a:rPr lang="es-ES_tradnl" altLang="es-AR"/>
            <a:t>Almacenamiento primario</a:t>
          </a:r>
          <a:endParaRPr lang="es-ES_tradnl" altLang="es-AR" dirty="0"/>
        </a:p>
      </dgm:t>
    </dgm:pt>
    <dgm:pt modelId="{9F525DED-E101-44F5-9CF4-807AE632F4B9}" type="parTrans" cxnId="{9AF4F13A-6152-4C14-ADE9-9C1EB5CCDF23}">
      <dgm:prSet/>
      <dgm:spPr/>
      <dgm:t>
        <a:bodyPr/>
        <a:lstStyle/>
        <a:p>
          <a:endParaRPr lang="es-AR"/>
        </a:p>
      </dgm:t>
    </dgm:pt>
    <dgm:pt modelId="{721F2091-B6D7-4E71-A6DC-97065F69E34A}" type="sibTrans" cxnId="{9AF4F13A-6152-4C14-ADE9-9C1EB5CCDF23}">
      <dgm:prSet/>
      <dgm:spPr/>
      <dgm:t>
        <a:bodyPr/>
        <a:lstStyle/>
        <a:p>
          <a:endParaRPr lang="es-AR"/>
        </a:p>
      </dgm:t>
    </dgm:pt>
    <dgm:pt modelId="{2A21C1BF-F847-4C4D-B04A-B50F50EB5A63}">
      <dgm:prSet/>
      <dgm:spPr/>
      <dgm:t>
        <a:bodyPr/>
        <a:lstStyle/>
        <a:p>
          <a:r>
            <a:rPr lang="es-ES_tradnl" altLang="es-AR"/>
            <a:t>Almacenamiento secundario (DR)</a:t>
          </a:r>
          <a:endParaRPr lang="es-ES_tradnl" altLang="es-AR" dirty="0"/>
        </a:p>
      </dgm:t>
    </dgm:pt>
    <dgm:pt modelId="{650A2C2C-F2C0-4F91-B251-F5D97293EFD5}" type="parTrans" cxnId="{D8B22F78-59FE-4480-8760-6CAC4E0F9734}">
      <dgm:prSet/>
      <dgm:spPr/>
      <dgm:t>
        <a:bodyPr/>
        <a:lstStyle/>
        <a:p>
          <a:endParaRPr lang="es-AR"/>
        </a:p>
      </dgm:t>
    </dgm:pt>
    <dgm:pt modelId="{A84AD6E6-F383-4EC6-BBE4-F18269807725}" type="sibTrans" cxnId="{D8B22F78-59FE-4480-8760-6CAC4E0F9734}">
      <dgm:prSet/>
      <dgm:spPr/>
      <dgm:t>
        <a:bodyPr/>
        <a:lstStyle/>
        <a:p>
          <a:endParaRPr lang="es-AR"/>
        </a:p>
      </dgm:t>
    </dgm:pt>
    <dgm:pt modelId="{09E095DC-2145-43B2-BAA0-471235374A89}">
      <dgm:prSet/>
      <dgm:spPr/>
      <dgm:t>
        <a:bodyPr/>
        <a:lstStyle/>
        <a:p>
          <a:r>
            <a:rPr lang="es-ES_tradnl" altLang="es-AR"/>
            <a:t>Platos</a:t>
          </a:r>
          <a:endParaRPr lang="es-ES_tradnl" altLang="es-AR" dirty="0"/>
        </a:p>
      </dgm:t>
    </dgm:pt>
    <dgm:pt modelId="{B33B266F-F256-42F5-92E7-47A8D0FB2C60}" type="parTrans" cxnId="{ADA67CD9-F44C-48EC-8D0A-90817D7F94DA}">
      <dgm:prSet/>
      <dgm:spPr/>
      <dgm:t>
        <a:bodyPr/>
        <a:lstStyle/>
        <a:p>
          <a:endParaRPr lang="es-AR"/>
        </a:p>
      </dgm:t>
    </dgm:pt>
    <dgm:pt modelId="{436DC1B0-A96F-449F-837D-30BD7777A489}" type="sibTrans" cxnId="{ADA67CD9-F44C-48EC-8D0A-90817D7F94DA}">
      <dgm:prSet/>
      <dgm:spPr/>
      <dgm:t>
        <a:bodyPr/>
        <a:lstStyle/>
        <a:p>
          <a:endParaRPr lang="es-AR"/>
        </a:p>
      </dgm:t>
    </dgm:pt>
    <dgm:pt modelId="{3EA4B13F-D46A-48B1-819E-C0694EDA2932}">
      <dgm:prSet/>
      <dgm:spPr/>
      <dgm:t>
        <a:bodyPr/>
        <a:lstStyle/>
        <a:p>
          <a:r>
            <a:rPr lang="es-ES_tradnl" altLang="es-AR"/>
            <a:t>Superficies</a:t>
          </a:r>
          <a:endParaRPr lang="es-ES_tradnl" altLang="es-AR" dirty="0"/>
        </a:p>
      </dgm:t>
    </dgm:pt>
    <dgm:pt modelId="{4659C6CC-4DEE-41FC-9E95-2BE6CE5104D5}" type="parTrans" cxnId="{62C793B9-D400-4A06-A4FF-EFAEFCBE5E39}">
      <dgm:prSet/>
      <dgm:spPr/>
      <dgm:t>
        <a:bodyPr/>
        <a:lstStyle/>
        <a:p>
          <a:endParaRPr lang="es-AR"/>
        </a:p>
      </dgm:t>
    </dgm:pt>
    <dgm:pt modelId="{A261B98A-EC9B-42F1-9371-2C0186ECC0E9}" type="sibTrans" cxnId="{62C793B9-D400-4A06-A4FF-EFAEFCBE5E39}">
      <dgm:prSet/>
      <dgm:spPr/>
      <dgm:t>
        <a:bodyPr/>
        <a:lstStyle/>
        <a:p>
          <a:endParaRPr lang="es-AR"/>
        </a:p>
      </dgm:t>
    </dgm:pt>
    <dgm:pt modelId="{A1F81C01-20E6-41A7-A542-1B38A1BB1D16}">
      <dgm:prSet/>
      <dgm:spPr/>
      <dgm:t>
        <a:bodyPr/>
        <a:lstStyle/>
        <a:p>
          <a:r>
            <a:rPr lang="es-ES_tradnl" altLang="es-AR"/>
            <a:t>Pistas</a:t>
          </a:r>
          <a:endParaRPr lang="es-ES_tradnl" altLang="es-AR" dirty="0"/>
        </a:p>
      </dgm:t>
    </dgm:pt>
    <dgm:pt modelId="{3A487A1B-31B9-4B1F-AE3E-BA48E6ECD339}" type="parTrans" cxnId="{B3A7BF97-1FD1-4E78-B4DE-71D758F1FFAF}">
      <dgm:prSet/>
      <dgm:spPr/>
      <dgm:t>
        <a:bodyPr/>
        <a:lstStyle/>
        <a:p>
          <a:endParaRPr lang="es-AR"/>
        </a:p>
      </dgm:t>
    </dgm:pt>
    <dgm:pt modelId="{1FF70B08-A40B-4707-8C18-23EE41F46952}" type="sibTrans" cxnId="{B3A7BF97-1FD1-4E78-B4DE-71D758F1FFAF}">
      <dgm:prSet/>
      <dgm:spPr/>
      <dgm:t>
        <a:bodyPr/>
        <a:lstStyle/>
        <a:p>
          <a:endParaRPr lang="es-AR"/>
        </a:p>
      </dgm:t>
    </dgm:pt>
    <dgm:pt modelId="{439F64D1-2E68-46BA-8708-D06DAED1448F}">
      <dgm:prSet/>
      <dgm:spPr/>
      <dgm:t>
        <a:bodyPr/>
        <a:lstStyle/>
        <a:p>
          <a:r>
            <a:rPr lang="es-ES_tradnl" altLang="es-AR"/>
            <a:t>Sectores</a:t>
          </a:r>
          <a:endParaRPr lang="es-ES_tradnl" altLang="es-AR" dirty="0"/>
        </a:p>
      </dgm:t>
    </dgm:pt>
    <dgm:pt modelId="{B9703C9A-EC91-480A-B902-E100F2D2DE26}" type="parTrans" cxnId="{EB99ED4A-4C8B-4DEA-8AF4-29DAD92635FE}">
      <dgm:prSet/>
      <dgm:spPr/>
      <dgm:t>
        <a:bodyPr/>
        <a:lstStyle/>
        <a:p>
          <a:endParaRPr lang="es-AR"/>
        </a:p>
      </dgm:t>
    </dgm:pt>
    <dgm:pt modelId="{8586B213-1FFB-4E42-AACC-48D29CDB52FE}" type="sibTrans" cxnId="{EB99ED4A-4C8B-4DEA-8AF4-29DAD92635FE}">
      <dgm:prSet/>
      <dgm:spPr/>
      <dgm:t>
        <a:bodyPr/>
        <a:lstStyle/>
        <a:p>
          <a:endParaRPr lang="es-AR"/>
        </a:p>
      </dgm:t>
    </dgm:pt>
    <dgm:pt modelId="{DDAC23E6-CC2A-4CC5-85C4-7411774F317D}">
      <dgm:prSet/>
      <dgm:spPr/>
      <dgm:t>
        <a:bodyPr/>
        <a:lstStyle/>
        <a:p>
          <a:r>
            <a:rPr lang="es-ES_tradnl" altLang="es-AR"/>
            <a:t>Cilindros</a:t>
          </a:r>
          <a:endParaRPr lang="es-ES_tradnl" altLang="es-AR" dirty="0"/>
        </a:p>
      </dgm:t>
    </dgm:pt>
    <dgm:pt modelId="{DE869CFB-08DF-4009-8F15-4F4CC7CE0F76}" type="parTrans" cxnId="{E2C4CE82-5289-45A2-9AB9-9257F48AC9CE}">
      <dgm:prSet/>
      <dgm:spPr/>
      <dgm:t>
        <a:bodyPr/>
        <a:lstStyle/>
        <a:p>
          <a:endParaRPr lang="es-AR"/>
        </a:p>
      </dgm:t>
    </dgm:pt>
    <dgm:pt modelId="{FA1B399A-5D7E-4700-A83E-BF3CBE735FE2}" type="sibTrans" cxnId="{E2C4CE82-5289-45A2-9AB9-9257F48AC9CE}">
      <dgm:prSet/>
      <dgm:spPr/>
      <dgm:t>
        <a:bodyPr/>
        <a:lstStyle/>
        <a:p>
          <a:endParaRPr lang="es-AR"/>
        </a:p>
      </dgm:t>
    </dgm:pt>
    <dgm:pt modelId="{14D3114C-7563-4402-8F69-3707987578FD}">
      <dgm:prSet/>
      <dgm:spPr/>
      <dgm:t>
        <a:bodyPr/>
        <a:lstStyle/>
        <a:p>
          <a:r>
            <a:rPr lang="es-ES_tradnl" altLang="es-AR" dirty="0"/>
            <a:t>Acceso a RAM vs. Acceso a DR</a:t>
          </a:r>
        </a:p>
      </dgm:t>
    </dgm:pt>
    <dgm:pt modelId="{163F5F22-8017-4E5D-A9ED-63A92A10E0E0}" type="parTrans" cxnId="{94953156-D3AB-4855-8BAC-F092675CA1C1}">
      <dgm:prSet/>
      <dgm:spPr/>
      <dgm:t>
        <a:bodyPr/>
        <a:lstStyle/>
        <a:p>
          <a:endParaRPr lang="es-AR"/>
        </a:p>
      </dgm:t>
    </dgm:pt>
    <dgm:pt modelId="{DCAC63EE-5181-4493-9835-CD51E07CA9D8}" type="sibTrans" cxnId="{94953156-D3AB-4855-8BAC-F092675CA1C1}">
      <dgm:prSet/>
      <dgm:spPr/>
      <dgm:t>
        <a:bodyPr/>
        <a:lstStyle/>
        <a:p>
          <a:endParaRPr lang="es-AR"/>
        </a:p>
      </dgm:t>
    </dgm:pt>
    <dgm:pt modelId="{5B1130C7-51D7-436B-A180-9A0490A32F31}">
      <dgm:prSet/>
      <dgm:spPr/>
      <dgm:t>
        <a:bodyPr/>
        <a:lstStyle/>
        <a:p>
          <a:r>
            <a:rPr lang="es-ES_tradnl" altLang="es-AR" dirty="0"/>
            <a:t>Comparaciones</a:t>
          </a:r>
          <a:endParaRPr lang="es-ES" altLang="es-AR" dirty="0"/>
        </a:p>
      </dgm:t>
    </dgm:pt>
    <dgm:pt modelId="{36885C43-2834-4C0D-9A83-6449C18FBF17}" type="parTrans" cxnId="{2DEC2229-DC5A-4107-A9E2-4643B502DC29}">
      <dgm:prSet/>
      <dgm:spPr/>
      <dgm:t>
        <a:bodyPr/>
        <a:lstStyle/>
        <a:p>
          <a:endParaRPr lang="es-AR"/>
        </a:p>
      </dgm:t>
    </dgm:pt>
    <dgm:pt modelId="{A2678EBB-853E-4BFB-A1E8-DD961E418FB9}" type="sibTrans" cxnId="{2DEC2229-DC5A-4107-A9E2-4643B502DC29}">
      <dgm:prSet/>
      <dgm:spPr/>
      <dgm:t>
        <a:bodyPr/>
        <a:lstStyle/>
        <a:p>
          <a:endParaRPr lang="es-AR"/>
        </a:p>
      </dgm:t>
    </dgm:pt>
    <dgm:pt modelId="{105E5679-1CCA-4908-AED1-771AB73D9533}" type="pres">
      <dgm:prSet presAssocID="{179CC0A1-7038-469E-837C-A329E95D3FE6}" presName="vert0" presStyleCnt="0">
        <dgm:presLayoutVars>
          <dgm:dir/>
          <dgm:animOne val="branch"/>
          <dgm:animLvl val="lvl"/>
        </dgm:presLayoutVars>
      </dgm:prSet>
      <dgm:spPr/>
    </dgm:pt>
    <dgm:pt modelId="{603C4BC9-BCDB-4F4A-98AB-F17A3CAA694A}" type="pres">
      <dgm:prSet presAssocID="{AEA9BA08-2AFB-4538-8738-D2E12C81BDBF}" presName="thickLine" presStyleLbl="alignNode1" presStyleIdx="0" presStyleCnt="1"/>
      <dgm:spPr/>
    </dgm:pt>
    <dgm:pt modelId="{A4EF103D-B87E-4598-AD6C-40FC499AC496}" type="pres">
      <dgm:prSet presAssocID="{AEA9BA08-2AFB-4538-8738-D2E12C81BDBF}" presName="horz1" presStyleCnt="0"/>
      <dgm:spPr/>
    </dgm:pt>
    <dgm:pt modelId="{865AD2FC-66C2-41B2-882B-8B6BF9F49078}" type="pres">
      <dgm:prSet presAssocID="{AEA9BA08-2AFB-4538-8738-D2E12C81BDBF}" presName="tx1" presStyleLbl="revTx" presStyleIdx="0" presStyleCnt="10"/>
      <dgm:spPr/>
    </dgm:pt>
    <dgm:pt modelId="{856990F0-7D3A-4E27-AA75-7EE086D42106}" type="pres">
      <dgm:prSet presAssocID="{AEA9BA08-2AFB-4538-8738-D2E12C81BDBF}" presName="vert1" presStyleCnt="0"/>
      <dgm:spPr/>
    </dgm:pt>
    <dgm:pt modelId="{46B08004-2E2F-46AB-9278-0F6F8611835F}" type="pres">
      <dgm:prSet presAssocID="{30C5A682-5192-448E-AF10-8C1E1FAEF170}" presName="vertSpace2a" presStyleCnt="0"/>
      <dgm:spPr/>
    </dgm:pt>
    <dgm:pt modelId="{1FE628B0-C38A-4003-A249-92C40631FB93}" type="pres">
      <dgm:prSet presAssocID="{30C5A682-5192-448E-AF10-8C1E1FAEF170}" presName="horz2" presStyleCnt="0"/>
      <dgm:spPr/>
    </dgm:pt>
    <dgm:pt modelId="{DACC4912-8884-4633-879D-DD4B36628E81}" type="pres">
      <dgm:prSet presAssocID="{30C5A682-5192-448E-AF10-8C1E1FAEF170}" presName="horzSpace2" presStyleCnt="0"/>
      <dgm:spPr/>
    </dgm:pt>
    <dgm:pt modelId="{DECBE306-20A5-4FEA-916B-95C6D7BA3BC8}" type="pres">
      <dgm:prSet presAssocID="{30C5A682-5192-448E-AF10-8C1E1FAEF170}" presName="tx2" presStyleLbl="revTx" presStyleIdx="1" presStyleCnt="10"/>
      <dgm:spPr/>
    </dgm:pt>
    <dgm:pt modelId="{D59E18FA-F3E8-45FD-B2E7-7DDFD658CF9F}" type="pres">
      <dgm:prSet presAssocID="{30C5A682-5192-448E-AF10-8C1E1FAEF170}" presName="vert2" presStyleCnt="0"/>
      <dgm:spPr/>
    </dgm:pt>
    <dgm:pt modelId="{EB600183-3AB2-49CD-B839-F7A0525658B3}" type="pres">
      <dgm:prSet presAssocID="{30C5A682-5192-448E-AF10-8C1E1FAEF170}" presName="thinLine2b" presStyleLbl="callout" presStyleIdx="0" presStyleCnt="7"/>
      <dgm:spPr/>
    </dgm:pt>
    <dgm:pt modelId="{E9BC5FA2-4B93-47EF-A67D-5BCD2D9AD146}" type="pres">
      <dgm:prSet presAssocID="{30C5A682-5192-448E-AF10-8C1E1FAEF170}" presName="vertSpace2b" presStyleCnt="0"/>
      <dgm:spPr/>
    </dgm:pt>
    <dgm:pt modelId="{0B05F393-E4D8-4D5A-B557-B2F90B6C9CB1}" type="pres">
      <dgm:prSet presAssocID="{2A21C1BF-F847-4C4D-B04A-B50F50EB5A63}" presName="horz2" presStyleCnt="0"/>
      <dgm:spPr/>
    </dgm:pt>
    <dgm:pt modelId="{F76483DB-4BDF-43DF-AD3A-D70E4D61F82C}" type="pres">
      <dgm:prSet presAssocID="{2A21C1BF-F847-4C4D-B04A-B50F50EB5A63}" presName="horzSpace2" presStyleCnt="0"/>
      <dgm:spPr/>
    </dgm:pt>
    <dgm:pt modelId="{D345FE08-8B11-447C-A428-AEC6AEADD821}" type="pres">
      <dgm:prSet presAssocID="{2A21C1BF-F847-4C4D-B04A-B50F50EB5A63}" presName="tx2" presStyleLbl="revTx" presStyleIdx="2" presStyleCnt="10"/>
      <dgm:spPr/>
    </dgm:pt>
    <dgm:pt modelId="{302449A7-B652-473C-A5F9-449DCFE921F7}" type="pres">
      <dgm:prSet presAssocID="{2A21C1BF-F847-4C4D-B04A-B50F50EB5A63}" presName="vert2" presStyleCnt="0"/>
      <dgm:spPr/>
    </dgm:pt>
    <dgm:pt modelId="{C6307238-3110-416E-A96B-0905ABC1B307}" type="pres">
      <dgm:prSet presAssocID="{09E095DC-2145-43B2-BAA0-471235374A89}" presName="horz3" presStyleCnt="0"/>
      <dgm:spPr/>
    </dgm:pt>
    <dgm:pt modelId="{03A105A2-F233-492C-BB1A-CA48660C9BF5}" type="pres">
      <dgm:prSet presAssocID="{09E095DC-2145-43B2-BAA0-471235374A89}" presName="horzSpace3" presStyleCnt="0"/>
      <dgm:spPr/>
    </dgm:pt>
    <dgm:pt modelId="{82DAA0FA-2AE2-4744-96B7-5E2A3DA515C0}" type="pres">
      <dgm:prSet presAssocID="{09E095DC-2145-43B2-BAA0-471235374A89}" presName="tx3" presStyleLbl="revTx" presStyleIdx="3" presStyleCnt="10"/>
      <dgm:spPr/>
    </dgm:pt>
    <dgm:pt modelId="{10D35E8E-451D-4D85-9EEB-1B10CA224179}" type="pres">
      <dgm:prSet presAssocID="{09E095DC-2145-43B2-BAA0-471235374A89}" presName="vert3" presStyleCnt="0"/>
      <dgm:spPr/>
    </dgm:pt>
    <dgm:pt modelId="{CDAD4FEE-5892-4AA3-8E02-DDEF37A15921}" type="pres">
      <dgm:prSet presAssocID="{436DC1B0-A96F-449F-837D-30BD7777A489}" presName="thinLine3" presStyleLbl="callout" presStyleIdx="1" presStyleCnt="7"/>
      <dgm:spPr/>
    </dgm:pt>
    <dgm:pt modelId="{23697A3C-04EA-4608-9DD3-77BE860D1903}" type="pres">
      <dgm:prSet presAssocID="{3EA4B13F-D46A-48B1-819E-C0694EDA2932}" presName="horz3" presStyleCnt="0"/>
      <dgm:spPr/>
    </dgm:pt>
    <dgm:pt modelId="{0DE7507B-F88B-4CFF-BA7C-02E354B10E4A}" type="pres">
      <dgm:prSet presAssocID="{3EA4B13F-D46A-48B1-819E-C0694EDA2932}" presName="horzSpace3" presStyleCnt="0"/>
      <dgm:spPr/>
    </dgm:pt>
    <dgm:pt modelId="{380AF7D2-6DF2-498D-8645-ABA976DB0708}" type="pres">
      <dgm:prSet presAssocID="{3EA4B13F-D46A-48B1-819E-C0694EDA2932}" presName="tx3" presStyleLbl="revTx" presStyleIdx="4" presStyleCnt="10"/>
      <dgm:spPr/>
    </dgm:pt>
    <dgm:pt modelId="{A2D4063F-1DCC-4108-9067-B2BAEFE4EB91}" type="pres">
      <dgm:prSet presAssocID="{3EA4B13F-D46A-48B1-819E-C0694EDA2932}" presName="vert3" presStyleCnt="0"/>
      <dgm:spPr/>
    </dgm:pt>
    <dgm:pt modelId="{AAD9E99D-8A6D-4FDA-B5C7-2AD397FCAE1B}" type="pres">
      <dgm:prSet presAssocID="{A261B98A-EC9B-42F1-9371-2C0186ECC0E9}" presName="thinLine3" presStyleLbl="callout" presStyleIdx="2" presStyleCnt="7"/>
      <dgm:spPr/>
    </dgm:pt>
    <dgm:pt modelId="{6F1B4CED-6465-4223-97F8-88145B2BE127}" type="pres">
      <dgm:prSet presAssocID="{A1F81C01-20E6-41A7-A542-1B38A1BB1D16}" presName="horz3" presStyleCnt="0"/>
      <dgm:spPr/>
    </dgm:pt>
    <dgm:pt modelId="{4B4CC637-C03E-4E75-B469-E16C9F570554}" type="pres">
      <dgm:prSet presAssocID="{A1F81C01-20E6-41A7-A542-1B38A1BB1D16}" presName="horzSpace3" presStyleCnt="0"/>
      <dgm:spPr/>
    </dgm:pt>
    <dgm:pt modelId="{0D26A772-49D3-47D7-A82C-9908E793BC26}" type="pres">
      <dgm:prSet presAssocID="{A1F81C01-20E6-41A7-A542-1B38A1BB1D16}" presName="tx3" presStyleLbl="revTx" presStyleIdx="5" presStyleCnt="10"/>
      <dgm:spPr/>
    </dgm:pt>
    <dgm:pt modelId="{494E1E98-AD7B-457B-8E08-D86C2A90FD2E}" type="pres">
      <dgm:prSet presAssocID="{A1F81C01-20E6-41A7-A542-1B38A1BB1D16}" presName="vert3" presStyleCnt="0"/>
      <dgm:spPr/>
    </dgm:pt>
    <dgm:pt modelId="{6C626D07-9EFE-43D7-90CA-F13A2DB6C7CC}" type="pres">
      <dgm:prSet presAssocID="{1FF70B08-A40B-4707-8C18-23EE41F46952}" presName="thinLine3" presStyleLbl="callout" presStyleIdx="3" presStyleCnt="7"/>
      <dgm:spPr/>
    </dgm:pt>
    <dgm:pt modelId="{3DDE9ADD-A459-4D33-BD9F-9E228946CCE0}" type="pres">
      <dgm:prSet presAssocID="{439F64D1-2E68-46BA-8708-D06DAED1448F}" presName="horz3" presStyleCnt="0"/>
      <dgm:spPr/>
    </dgm:pt>
    <dgm:pt modelId="{D6940760-CB2B-45E6-ABB0-F47FA2764F40}" type="pres">
      <dgm:prSet presAssocID="{439F64D1-2E68-46BA-8708-D06DAED1448F}" presName="horzSpace3" presStyleCnt="0"/>
      <dgm:spPr/>
    </dgm:pt>
    <dgm:pt modelId="{2B7E254C-7A86-439A-8671-66A582050A3E}" type="pres">
      <dgm:prSet presAssocID="{439F64D1-2E68-46BA-8708-D06DAED1448F}" presName="tx3" presStyleLbl="revTx" presStyleIdx="6" presStyleCnt="10"/>
      <dgm:spPr/>
    </dgm:pt>
    <dgm:pt modelId="{BDD82F3F-B05B-4B33-BAC6-503890225C84}" type="pres">
      <dgm:prSet presAssocID="{439F64D1-2E68-46BA-8708-D06DAED1448F}" presName="vert3" presStyleCnt="0"/>
      <dgm:spPr/>
    </dgm:pt>
    <dgm:pt modelId="{6C763C61-3FD9-4B4F-BA36-E8C5F9E6014B}" type="pres">
      <dgm:prSet presAssocID="{8586B213-1FFB-4E42-AACC-48D29CDB52FE}" presName="thinLine3" presStyleLbl="callout" presStyleIdx="4" presStyleCnt="7"/>
      <dgm:spPr/>
    </dgm:pt>
    <dgm:pt modelId="{A7A51401-25BB-4E92-BD1A-A95916B3949B}" type="pres">
      <dgm:prSet presAssocID="{DDAC23E6-CC2A-4CC5-85C4-7411774F317D}" presName="horz3" presStyleCnt="0"/>
      <dgm:spPr/>
    </dgm:pt>
    <dgm:pt modelId="{E7BAF4E5-AB31-41C3-BC55-5B752750C3B0}" type="pres">
      <dgm:prSet presAssocID="{DDAC23E6-CC2A-4CC5-85C4-7411774F317D}" presName="horzSpace3" presStyleCnt="0"/>
      <dgm:spPr/>
    </dgm:pt>
    <dgm:pt modelId="{873042BD-B984-43C6-8ABE-63811F496E08}" type="pres">
      <dgm:prSet presAssocID="{DDAC23E6-CC2A-4CC5-85C4-7411774F317D}" presName="tx3" presStyleLbl="revTx" presStyleIdx="7" presStyleCnt="10"/>
      <dgm:spPr/>
    </dgm:pt>
    <dgm:pt modelId="{F7C6E237-5945-4E46-AD9E-5C362DAA6464}" type="pres">
      <dgm:prSet presAssocID="{DDAC23E6-CC2A-4CC5-85C4-7411774F317D}" presName="vert3" presStyleCnt="0"/>
      <dgm:spPr/>
    </dgm:pt>
    <dgm:pt modelId="{29874FD5-5003-4712-A47E-45CCEE43D69B}" type="pres">
      <dgm:prSet presAssocID="{2A21C1BF-F847-4C4D-B04A-B50F50EB5A63}" presName="thinLine2b" presStyleLbl="callout" presStyleIdx="5" presStyleCnt="7"/>
      <dgm:spPr/>
    </dgm:pt>
    <dgm:pt modelId="{D411D202-70DB-4E86-99C7-3864545FC0B1}" type="pres">
      <dgm:prSet presAssocID="{2A21C1BF-F847-4C4D-B04A-B50F50EB5A63}" presName="vertSpace2b" presStyleCnt="0"/>
      <dgm:spPr/>
    </dgm:pt>
    <dgm:pt modelId="{E0B93A0A-01B0-4692-B636-0FE3C7C3CA60}" type="pres">
      <dgm:prSet presAssocID="{14D3114C-7563-4402-8F69-3707987578FD}" presName="horz2" presStyleCnt="0"/>
      <dgm:spPr/>
    </dgm:pt>
    <dgm:pt modelId="{5D1B3BFA-8796-435C-8555-EEB34B7E72B7}" type="pres">
      <dgm:prSet presAssocID="{14D3114C-7563-4402-8F69-3707987578FD}" presName="horzSpace2" presStyleCnt="0"/>
      <dgm:spPr/>
    </dgm:pt>
    <dgm:pt modelId="{D605C5D7-6F21-479C-AE6D-30B123ACB245}" type="pres">
      <dgm:prSet presAssocID="{14D3114C-7563-4402-8F69-3707987578FD}" presName="tx2" presStyleLbl="revTx" presStyleIdx="8" presStyleCnt="10"/>
      <dgm:spPr/>
    </dgm:pt>
    <dgm:pt modelId="{D8A3D020-53B0-41CF-B8A5-B5D1F8C7879D}" type="pres">
      <dgm:prSet presAssocID="{14D3114C-7563-4402-8F69-3707987578FD}" presName="vert2" presStyleCnt="0"/>
      <dgm:spPr/>
    </dgm:pt>
    <dgm:pt modelId="{20136CE1-7759-4C83-991D-FDB885B100E8}" type="pres">
      <dgm:prSet presAssocID="{5B1130C7-51D7-436B-A180-9A0490A32F31}" presName="horz3" presStyleCnt="0"/>
      <dgm:spPr/>
    </dgm:pt>
    <dgm:pt modelId="{2917CF9C-FB7A-46A9-8ABE-F76F79C70155}" type="pres">
      <dgm:prSet presAssocID="{5B1130C7-51D7-436B-A180-9A0490A32F31}" presName="horzSpace3" presStyleCnt="0"/>
      <dgm:spPr/>
    </dgm:pt>
    <dgm:pt modelId="{05EA89F2-6774-4903-A5D7-57C765E58D5E}" type="pres">
      <dgm:prSet presAssocID="{5B1130C7-51D7-436B-A180-9A0490A32F31}" presName="tx3" presStyleLbl="revTx" presStyleIdx="9" presStyleCnt="10"/>
      <dgm:spPr/>
    </dgm:pt>
    <dgm:pt modelId="{B1F2F42C-F149-41A9-8C51-C7654DF96244}" type="pres">
      <dgm:prSet presAssocID="{5B1130C7-51D7-436B-A180-9A0490A32F31}" presName="vert3" presStyleCnt="0"/>
      <dgm:spPr/>
    </dgm:pt>
    <dgm:pt modelId="{8659350F-3962-425A-8D89-B07EA112C7C1}" type="pres">
      <dgm:prSet presAssocID="{14D3114C-7563-4402-8F69-3707987578FD}" presName="thinLine2b" presStyleLbl="callout" presStyleIdx="6" presStyleCnt="7"/>
      <dgm:spPr/>
    </dgm:pt>
    <dgm:pt modelId="{8637DBBA-B7CE-4C52-93C9-7099E25FCCC5}" type="pres">
      <dgm:prSet presAssocID="{14D3114C-7563-4402-8F69-3707987578FD}" presName="vertSpace2b" presStyleCnt="0"/>
      <dgm:spPr/>
    </dgm:pt>
  </dgm:ptLst>
  <dgm:cxnLst>
    <dgm:cxn modelId="{48356C1C-2527-46F8-9A02-C8F3BFAD3D1C}" type="presOf" srcId="{179CC0A1-7038-469E-837C-A329E95D3FE6}" destId="{105E5679-1CCA-4908-AED1-771AB73D9533}" srcOrd="0" destOrd="0" presId="urn:microsoft.com/office/officeart/2008/layout/LinedList"/>
    <dgm:cxn modelId="{2DEC2229-DC5A-4107-A9E2-4643B502DC29}" srcId="{14D3114C-7563-4402-8F69-3707987578FD}" destId="{5B1130C7-51D7-436B-A180-9A0490A32F31}" srcOrd="0" destOrd="0" parTransId="{36885C43-2834-4C0D-9A83-6449C18FBF17}" sibTransId="{A2678EBB-853E-4BFB-A1E8-DD961E418FB9}"/>
    <dgm:cxn modelId="{8528D936-8424-4FCE-80E4-9EDB3A832ACF}" type="presOf" srcId="{2A21C1BF-F847-4C4D-B04A-B50F50EB5A63}" destId="{D345FE08-8B11-447C-A428-AEC6AEADD821}" srcOrd="0" destOrd="0" presId="urn:microsoft.com/office/officeart/2008/layout/LinedList"/>
    <dgm:cxn modelId="{9AF4F13A-6152-4C14-ADE9-9C1EB5CCDF23}" srcId="{AEA9BA08-2AFB-4538-8738-D2E12C81BDBF}" destId="{30C5A682-5192-448E-AF10-8C1E1FAEF170}" srcOrd="0" destOrd="0" parTransId="{9F525DED-E101-44F5-9CF4-807AE632F4B9}" sibTransId="{721F2091-B6D7-4E71-A6DC-97065F69E34A}"/>
    <dgm:cxn modelId="{8B7C5D3C-11F3-4D73-B43B-91DD58CB45CD}" srcId="{179CC0A1-7038-469E-837C-A329E95D3FE6}" destId="{AEA9BA08-2AFB-4538-8738-D2E12C81BDBF}" srcOrd="0" destOrd="0" parTransId="{B3B3A8C5-E097-4B0B-9900-97280B7AC8D5}" sibTransId="{61683E9E-5685-4365-B13B-CB2E31674D60}"/>
    <dgm:cxn modelId="{4B7F9E41-E42F-4C31-8193-1FC18B877C56}" type="presOf" srcId="{09E095DC-2145-43B2-BAA0-471235374A89}" destId="{82DAA0FA-2AE2-4744-96B7-5E2A3DA515C0}" srcOrd="0" destOrd="0" presId="urn:microsoft.com/office/officeart/2008/layout/LinedList"/>
    <dgm:cxn modelId="{A2DCFA41-7E67-4B63-920B-2B6DD0756711}" type="presOf" srcId="{AEA9BA08-2AFB-4538-8738-D2E12C81BDBF}" destId="{865AD2FC-66C2-41B2-882B-8B6BF9F49078}" srcOrd="0" destOrd="0" presId="urn:microsoft.com/office/officeart/2008/layout/LinedList"/>
    <dgm:cxn modelId="{EB99ED4A-4C8B-4DEA-8AF4-29DAD92635FE}" srcId="{2A21C1BF-F847-4C4D-B04A-B50F50EB5A63}" destId="{439F64D1-2E68-46BA-8708-D06DAED1448F}" srcOrd="3" destOrd="0" parTransId="{B9703C9A-EC91-480A-B902-E100F2D2DE26}" sibTransId="{8586B213-1FFB-4E42-AACC-48D29CDB52FE}"/>
    <dgm:cxn modelId="{D748ED4C-DA99-4BD8-9E67-6F795F59B0F7}" type="presOf" srcId="{439F64D1-2E68-46BA-8708-D06DAED1448F}" destId="{2B7E254C-7A86-439A-8671-66A582050A3E}" srcOrd="0" destOrd="0" presId="urn:microsoft.com/office/officeart/2008/layout/LinedList"/>
    <dgm:cxn modelId="{94953156-D3AB-4855-8BAC-F092675CA1C1}" srcId="{AEA9BA08-2AFB-4538-8738-D2E12C81BDBF}" destId="{14D3114C-7563-4402-8F69-3707987578FD}" srcOrd="2" destOrd="0" parTransId="{163F5F22-8017-4E5D-A9ED-63A92A10E0E0}" sibTransId="{DCAC63EE-5181-4493-9835-CD51E07CA9D8}"/>
    <dgm:cxn modelId="{D8B22F78-59FE-4480-8760-6CAC4E0F9734}" srcId="{AEA9BA08-2AFB-4538-8738-D2E12C81BDBF}" destId="{2A21C1BF-F847-4C4D-B04A-B50F50EB5A63}" srcOrd="1" destOrd="0" parTransId="{650A2C2C-F2C0-4F91-B251-F5D97293EFD5}" sibTransId="{A84AD6E6-F383-4EC6-BBE4-F18269807725}"/>
    <dgm:cxn modelId="{DABEFA7D-0FFE-4891-971B-FA52F0B7D86B}" type="presOf" srcId="{5B1130C7-51D7-436B-A180-9A0490A32F31}" destId="{05EA89F2-6774-4903-A5D7-57C765E58D5E}" srcOrd="0" destOrd="0" presId="urn:microsoft.com/office/officeart/2008/layout/LinedList"/>
    <dgm:cxn modelId="{E2C4CE82-5289-45A2-9AB9-9257F48AC9CE}" srcId="{2A21C1BF-F847-4C4D-B04A-B50F50EB5A63}" destId="{DDAC23E6-CC2A-4CC5-85C4-7411774F317D}" srcOrd="4" destOrd="0" parTransId="{DE869CFB-08DF-4009-8F15-4F4CC7CE0F76}" sibTransId="{FA1B399A-5D7E-4700-A83E-BF3CBE735FE2}"/>
    <dgm:cxn modelId="{B3A7BF97-1FD1-4E78-B4DE-71D758F1FFAF}" srcId="{2A21C1BF-F847-4C4D-B04A-B50F50EB5A63}" destId="{A1F81C01-20E6-41A7-A542-1B38A1BB1D16}" srcOrd="2" destOrd="0" parTransId="{3A487A1B-31B9-4B1F-AE3E-BA48E6ECD339}" sibTransId="{1FF70B08-A40B-4707-8C18-23EE41F46952}"/>
    <dgm:cxn modelId="{F22DF0A1-3393-4B8F-89EB-5832E1D7EA09}" type="presOf" srcId="{A1F81C01-20E6-41A7-A542-1B38A1BB1D16}" destId="{0D26A772-49D3-47D7-A82C-9908E793BC26}" srcOrd="0" destOrd="0" presId="urn:microsoft.com/office/officeart/2008/layout/LinedList"/>
    <dgm:cxn modelId="{689DECA8-A2CD-4051-A9A7-973A282DD1EF}" type="presOf" srcId="{14D3114C-7563-4402-8F69-3707987578FD}" destId="{D605C5D7-6F21-479C-AE6D-30B123ACB245}" srcOrd="0" destOrd="0" presId="urn:microsoft.com/office/officeart/2008/layout/LinedList"/>
    <dgm:cxn modelId="{62C793B9-D400-4A06-A4FF-EFAEFCBE5E39}" srcId="{2A21C1BF-F847-4C4D-B04A-B50F50EB5A63}" destId="{3EA4B13F-D46A-48B1-819E-C0694EDA2932}" srcOrd="1" destOrd="0" parTransId="{4659C6CC-4DEE-41FC-9E95-2BE6CE5104D5}" sibTransId="{A261B98A-EC9B-42F1-9371-2C0186ECC0E9}"/>
    <dgm:cxn modelId="{9A9FA3CD-C073-4262-9D32-8C0CEAF27215}" type="presOf" srcId="{30C5A682-5192-448E-AF10-8C1E1FAEF170}" destId="{DECBE306-20A5-4FEA-916B-95C6D7BA3BC8}" srcOrd="0" destOrd="0" presId="urn:microsoft.com/office/officeart/2008/layout/LinedList"/>
    <dgm:cxn modelId="{ADA67CD9-F44C-48EC-8D0A-90817D7F94DA}" srcId="{2A21C1BF-F847-4C4D-B04A-B50F50EB5A63}" destId="{09E095DC-2145-43B2-BAA0-471235374A89}" srcOrd="0" destOrd="0" parTransId="{B33B266F-F256-42F5-92E7-47A8D0FB2C60}" sibTransId="{436DC1B0-A96F-449F-837D-30BD7777A489}"/>
    <dgm:cxn modelId="{76D29CF2-DDE3-4F8C-B8D4-F15E01ED9A38}" type="presOf" srcId="{3EA4B13F-D46A-48B1-819E-C0694EDA2932}" destId="{380AF7D2-6DF2-498D-8645-ABA976DB0708}" srcOrd="0" destOrd="0" presId="urn:microsoft.com/office/officeart/2008/layout/LinedList"/>
    <dgm:cxn modelId="{6B883EF6-E4A1-4E0E-B286-5B695D67B744}" type="presOf" srcId="{DDAC23E6-CC2A-4CC5-85C4-7411774F317D}" destId="{873042BD-B984-43C6-8ABE-63811F496E08}" srcOrd="0" destOrd="0" presId="urn:microsoft.com/office/officeart/2008/layout/LinedList"/>
    <dgm:cxn modelId="{23B57B68-D2B1-498C-B4C7-1D76E5EC276C}" type="presParOf" srcId="{105E5679-1CCA-4908-AED1-771AB73D9533}" destId="{603C4BC9-BCDB-4F4A-98AB-F17A3CAA694A}" srcOrd="0" destOrd="0" presId="urn:microsoft.com/office/officeart/2008/layout/LinedList"/>
    <dgm:cxn modelId="{E359D72B-0686-415C-8C80-1904CF1E7D5E}" type="presParOf" srcId="{105E5679-1CCA-4908-AED1-771AB73D9533}" destId="{A4EF103D-B87E-4598-AD6C-40FC499AC496}" srcOrd="1" destOrd="0" presId="urn:microsoft.com/office/officeart/2008/layout/LinedList"/>
    <dgm:cxn modelId="{2FF1B670-F2F3-40CC-B7D5-5B3E4A729211}" type="presParOf" srcId="{A4EF103D-B87E-4598-AD6C-40FC499AC496}" destId="{865AD2FC-66C2-41B2-882B-8B6BF9F49078}" srcOrd="0" destOrd="0" presId="urn:microsoft.com/office/officeart/2008/layout/LinedList"/>
    <dgm:cxn modelId="{93560C53-7708-481F-AF17-21D29CF5257D}" type="presParOf" srcId="{A4EF103D-B87E-4598-AD6C-40FC499AC496}" destId="{856990F0-7D3A-4E27-AA75-7EE086D42106}" srcOrd="1" destOrd="0" presId="urn:microsoft.com/office/officeart/2008/layout/LinedList"/>
    <dgm:cxn modelId="{46971C2F-3664-4B0D-97E3-BF3F9E1FF4E3}" type="presParOf" srcId="{856990F0-7D3A-4E27-AA75-7EE086D42106}" destId="{46B08004-2E2F-46AB-9278-0F6F8611835F}" srcOrd="0" destOrd="0" presId="urn:microsoft.com/office/officeart/2008/layout/LinedList"/>
    <dgm:cxn modelId="{FE375326-BE4E-419F-BF60-317CD946516C}" type="presParOf" srcId="{856990F0-7D3A-4E27-AA75-7EE086D42106}" destId="{1FE628B0-C38A-4003-A249-92C40631FB93}" srcOrd="1" destOrd="0" presId="urn:microsoft.com/office/officeart/2008/layout/LinedList"/>
    <dgm:cxn modelId="{0AD10D48-8643-4D46-AE36-B894B6998ED8}" type="presParOf" srcId="{1FE628B0-C38A-4003-A249-92C40631FB93}" destId="{DACC4912-8884-4633-879D-DD4B36628E81}" srcOrd="0" destOrd="0" presId="urn:microsoft.com/office/officeart/2008/layout/LinedList"/>
    <dgm:cxn modelId="{4F02E93F-B81D-47E9-A082-11E2AEEB8393}" type="presParOf" srcId="{1FE628B0-C38A-4003-A249-92C40631FB93}" destId="{DECBE306-20A5-4FEA-916B-95C6D7BA3BC8}" srcOrd="1" destOrd="0" presId="urn:microsoft.com/office/officeart/2008/layout/LinedList"/>
    <dgm:cxn modelId="{ADDB8177-4E5F-41C7-B6BF-7AC5B98A5133}" type="presParOf" srcId="{1FE628B0-C38A-4003-A249-92C40631FB93}" destId="{D59E18FA-F3E8-45FD-B2E7-7DDFD658CF9F}" srcOrd="2" destOrd="0" presId="urn:microsoft.com/office/officeart/2008/layout/LinedList"/>
    <dgm:cxn modelId="{175887CE-3136-46C6-9D80-A06EA014AAF6}" type="presParOf" srcId="{856990F0-7D3A-4E27-AA75-7EE086D42106}" destId="{EB600183-3AB2-49CD-B839-F7A0525658B3}" srcOrd="2" destOrd="0" presId="urn:microsoft.com/office/officeart/2008/layout/LinedList"/>
    <dgm:cxn modelId="{56DCE668-21F7-4F1E-9752-CF65420E0649}" type="presParOf" srcId="{856990F0-7D3A-4E27-AA75-7EE086D42106}" destId="{E9BC5FA2-4B93-47EF-A67D-5BCD2D9AD146}" srcOrd="3" destOrd="0" presId="urn:microsoft.com/office/officeart/2008/layout/LinedList"/>
    <dgm:cxn modelId="{477FA22F-81F5-4ED6-B96D-569A24BE57A5}" type="presParOf" srcId="{856990F0-7D3A-4E27-AA75-7EE086D42106}" destId="{0B05F393-E4D8-4D5A-B557-B2F90B6C9CB1}" srcOrd="4" destOrd="0" presId="urn:microsoft.com/office/officeart/2008/layout/LinedList"/>
    <dgm:cxn modelId="{6FBAE0B9-271C-40A2-BE02-D6D158DFA636}" type="presParOf" srcId="{0B05F393-E4D8-4D5A-B557-B2F90B6C9CB1}" destId="{F76483DB-4BDF-43DF-AD3A-D70E4D61F82C}" srcOrd="0" destOrd="0" presId="urn:microsoft.com/office/officeart/2008/layout/LinedList"/>
    <dgm:cxn modelId="{906CDB82-DB2C-4F4E-B570-8EB2B00CAFCA}" type="presParOf" srcId="{0B05F393-E4D8-4D5A-B557-B2F90B6C9CB1}" destId="{D345FE08-8B11-447C-A428-AEC6AEADD821}" srcOrd="1" destOrd="0" presId="urn:microsoft.com/office/officeart/2008/layout/LinedList"/>
    <dgm:cxn modelId="{D4750B23-0543-408F-B3D0-9EC91367FFD3}" type="presParOf" srcId="{0B05F393-E4D8-4D5A-B557-B2F90B6C9CB1}" destId="{302449A7-B652-473C-A5F9-449DCFE921F7}" srcOrd="2" destOrd="0" presId="urn:microsoft.com/office/officeart/2008/layout/LinedList"/>
    <dgm:cxn modelId="{BF5BA33B-61EB-4278-9233-0E725EBEB93C}" type="presParOf" srcId="{302449A7-B652-473C-A5F9-449DCFE921F7}" destId="{C6307238-3110-416E-A96B-0905ABC1B307}" srcOrd="0" destOrd="0" presId="urn:microsoft.com/office/officeart/2008/layout/LinedList"/>
    <dgm:cxn modelId="{F815CB5D-EB5D-4356-8820-F1F9C653F45C}" type="presParOf" srcId="{C6307238-3110-416E-A96B-0905ABC1B307}" destId="{03A105A2-F233-492C-BB1A-CA48660C9BF5}" srcOrd="0" destOrd="0" presId="urn:microsoft.com/office/officeart/2008/layout/LinedList"/>
    <dgm:cxn modelId="{16BED75A-C78C-4C19-BC83-251CEAB3E848}" type="presParOf" srcId="{C6307238-3110-416E-A96B-0905ABC1B307}" destId="{82DAA0FA-2AE2-4744-96B7-5E2A3DA515C0}" srcOrd="1" destOrd="0" presId="urn:microsoft.com/office/officeart/2008/layout/LinedList"/>
    <dgm:cxn modelId="{875AB799-141D-440C-ADDC-904AC313C0F4}" type="presParOf" srcId="{C6307238-3110-416E-A96B-0905ABC1B307}" destId="{10D35E8E-451D-4D85-9EEB-1B10CA224179}" srcOrd="2" destOrd="0" presId="urn:microsoft.com/office/officeart/2008/layout/LinedList"/>
    <dgm:cxn modelId="{B6E2F762-19A0-4CA8-B271-11353CFBF90D}" type="presParOf" srcId="{302449A7-B652-473C-A5F9-449DCFE921F7}" destId="{CDAD4FEE-5892-4AA3-8E02-DDEF37A15921}" srcOrd="1" destOrd="0" presId="urn:microsoft.com/office/officeart/2008/layout/LinedList"/>
    <dgm:cxn modelId="{FBE789D6-B6D7-4A69-B2CA-6A611009E121}" type="presParOf" srcId="{302449A7-B652-473C-A5F9-449DCFE921F7}" destId="{23697A3C-04EA-4608-9DD3-77BE860D1903}" srcOrd="2" destOrd="0" presId="urn:microsoft.com/office/officeart/2008/layout/LinedList"/>
    <dgm:cxn modelId="{53717602-84EE-4ED7-B813-26A3DB308A4D}" type="presParOf" srcId="{23697A3C-04EA-4608-9DD3-77BE860D1903}" destId="{0DE7507B-F88B-4CFF-BA7C-02E354B10E4A}" srcOrd="0" destOrd="0" presId="urn:microsoft.com/office/officeart/2008/layout/LinedList"/>
    <dgm:cxn modelId="{772496B4-9C2E-4019-ADCF-7D0EF6F739BF}" type="presParOf" srcId="{23697A3C-04EA-4608-9DD3-77BE860D1903}" destId="{380AF7D2-6DF2-498D-8645-ABA976DB0708}" srcOrd="1" destOrd="0" presId="urn:microsoft.com/office/officeart/2008/layout/LinedList"/>
    <dgm:cxn modelId="{40A54C28-C0FE-4A67-9292-5EF968770809}" type="presParOf" srcId="{23697A3C-04EA-4608-9DD3-77BE860D1903}" destId="{A2D4063F-1DCC-4108-9067-B2BAEFE4EB91}" srcOrd="2" destOrd="0" presId="urn:microsoft.com/office/officeart/2008/layout/LinedList"/>
    <dgm:cxn modelId="{04674338-9219-4CEB-A257-F9CD239A8C5A}" type="presParOf" srcId="{302449A7-B652-473C-A5F9-449DCFE921F7}" destId="{AAD9E99D-8A6D-4FDA-B5C7-2AD397FCAE1B}" srcOrd="3" destOrd="0" presId="urn:microsoft.com/office/officeart/2008/layout/LinedList"/>
    <dgm:cxn modelId="{DF138A0C-7372-426B-A76A-941091D2FFFD}" type="presParOf" srcId="{302449A7-B652-473C-A5F9-449DCFE921F7}" destId="{6F1B4CED-6465-4223-97F8-88145B2BE127}" srcOrd="4" destOrd="0" presId="urn:microsoft.com/office/officeart/2008/layout/LinedList"/>
    <dgm:cxn modelId="{2BC8BD5C-70F9-4102-A27A-F33067DFC364}" type="presParOf" srcId="{6F1B4CED-6465-4223-97F8-88145B2BE127}" destId="{4B4CC637-C03E-4E75-B469-E16C9F570554}" srcOrd="0" destOrd="0" presId="urn:microsoft.com/office/officeart/2008/layout/LinedList"/>
    <dgm:cxn modelId="{A7DA6F0D-9350-40B4-9BE2-031F4D9FF0B9}" type="presParOf" srcId="{6F1B4CED-6465-4223-97F8-88145B2BE127}" destId="{0D26A772-49D3-47D7-A82C-9908E793BC26}" srcOrd="1" destOrd="0" presId="urn:microsoft.com/office/officeart/2008/layout/LinedList"/>
    <dgm:cxn modelId="{F7357058-5CEB-459E-9697-6A371F16579D}" type="presParOf" srcId="{6F1B4CED-6465-4223-97F8-88145B2BE127}" destId="{494E1E98-AD7B-457B-8E08-D86C2A90FD2E}" srcOrd="2" destOrd="0" presId="urn:microsoft.com/office/officeart/2008/layout/LinedList"/>
    <dgm:cxn modelId="{872E8677-0243-4836-B728-8A829A9206A7}" type="presParOf" srcId="{302449A7-B652-473C-A5F9-449DCFE921F7}" destId="{6C626D07-9EFE-43D7-90CA-F13A2DB6C7CC}" srcOrd="5" destOrd="0" presId="urn:microsoft.com/office/officeart/2008/layout/LinedList"/>
    <dgm:cxn modelId="{D58FC62E-A020-46F5-A68D-00F4C8455125}" type="presParOf" srcId="{302449A7-B652-473C-A5F9-449DCFE921F7}" destId="{3DDE9ADD-A459-4D33-BD9F-9E228946CCE0}" srcOrd="6" destOrd="0" presId="urn:microsoft.com/office/officeart/2008/layout/LinedList"/>
    <dgm:cxn modelId="{56BBDCF8-4019-4018-9352-9BED4BEEC34A}" type="presParOf" srcId="{3DDE9ADD-A459-4D33-BD9F-9E228946CCE0}" destId="{D6940760-CB2B-45E6-ABB0-F47FA2764F40}" srcOrd="0" destOrd="0" presId="urn:microsoft.com/office/officeart/2008/layout/LinedList"/>
    <dgm:cxn modelId="{676E81F2-E465-4E5F-8575-86F9E04CAC8C}" type="presParOf" srcId="{3DDE9ADD-A459-4D33-BD9F-9E228946CCE0}" destId="{2B7E254C-7A86-439A-8671-66A582050A3E}" srcOrd="1" destOrd="0" presId="urn:microsoft.com/office/officeart/2008/layout/LinedList"/>
    <dgm:cxn modelId="{1DF89687-494B-4FFA-A4E6-21C661E194EC}" type="presParOf" srcId="{3DDE9ADD-A459-4D33-BD9F-9E228946CCE0}" destId="{BDD82F3F-B05B-4B33-BAC6-503890225C84}" srcOrd="2" destOrd="0" presId="urn:microsoft.com/office/officeart/2008/layout/LinedList"/>
    <dgm:cxn modelId="{9CE1F59F-C57F-4453-944A-385A7B2497F7}" type="presParOf" srcId="{302449A7-B652-473C-A5F9-449DCFE921F7}" destId="{6C763C61-3FD9-4B4F-BA36-E8C5F9E6014B}" srcOrd="7" destOrd="0" presId="urn:microsoft.com/office/officeart/2008/layout/LinedList"/>
    <dgm:cxn modelId="{202BEEF2-FABE-4242-9E08-4BB1EFF9E6D3}" type="presParOf" srcId="{302449A7-B652-473C-A5F9-449DCFE921F7}" destId="{A7A51401-25BB-4E92-BD1A-A95916B3949B}" srcOrd="8" destOrd="0" presId="urn:microsoft.com/office/officeart/2008/layout/LinedList"/>
    <dgm:cxn modelId="{0F6C0D70-6BFA-49A0-A5D0-D00B55761C6B}" type="presParOf" srcId="{A7A51401-25BB-4E92-BD1A-A95916B3949B}" destId="{E7BAF4E5-AB31-41C3-BC55-5B752750C3B0}" srcOrd="0" destOrd="0" presId="urn:microsoft.com/office/officeart/2008/layout/LinedList"/>
    <dgm:cxn modelId="{6EBF5441-822F-4C41-B838-E7B16688F077}" type="presParOf" srcId="{A7A51401-25BB-4E92-BD1A-A95916B3949B}" destId="{873042BD-B984-43C6-8ABE-63811F496E08}" srcOrd="1" destOrd="0" presId="urn:microsoft.com/office/officeart/2008/layout/LinedList"/>
    <dgm:cxn modelId="{3ABCC9D1-2408-4241-92FF-218AE8FC0FA4}" type="presParOf" srcId="{A7A51401-25BB-4E92-BD1A-A95916B3949B}" destId="{F7C6E237-5945-4E46-AD9E-5C362DAA6464}" srcOrd="2" destOrd="0" presId="urn:microsoft.com/office/officeart/2008/layout/LinedList"/>
    <dgm:cxn modelId="{B0C900F3-ACA3-4BFA-B273-AFC3BE9E6A4E}" type="presParOf" srcId="{856990F0-7D3A-4E27-AA75-7EE086D42106}" destId="{29874FD5-5003-4712-A47E-45CCEE43D69B}" srcOrd="5" destOrd="0" presId="urn:microsoft.com/office/officeart/2008/layout/LinedList"/>
    <dgm:cxn modelId="{03E9905B-DA7A-4365-A35B-624AB14F2188}" type="presParOf" srcId="{856990F0-7D3A-4E27-AA75-7EE086D42106}" destId="{D411D202-70DB-4E86-99C7-3864545FC0B1}" srcOrd="6" destOrd="0" presId="urn:microsoft.com/office/officeart/2008/layout/LinedList"/>
    <dgm:cxn modelId="{1F6B2DB7-673A-4C71-A741-FA2D8672594C}" type="presParOf" srcId="{856990F0-7D3A-4E27-AA75-7EE086D42106}" destId="{E0B93A0A-01B0-4692-B636-0FE3C7C3CA60}" srcOrd="7" destOrd="0" presId="urn:microsoft.com/office/officeart/2008/layout/LinedList"/>
    <dgm:cxn modelId="{022D90E3-0479-4DF4-A65D-F65CC87222CE}" type="presParOf" srcId="{E0B93A0A-01B0-4692-B636-0FE3C7C3CA60}" destId="{5D1B3BFA-8796-435C-8555-EEB34B7E72B7}" srcOrd="0" destOrd="0" presId="urn:microsoft.com/office/officeart/2008/layout/LinedList"/>
    <dgm:cxn modelId="{6A62AEFA-FD0D-4004-8075-7E7823682DCB}" type="presParOf" srcId="{E0B93A0A-01B0-4692-B636-0FE3C7C3CA60}" destId="{D605C5D7-6F21-479C-AE6D-30B123ACB245}" srcOrd="1" destOrd="0" presId="urn:microsoft.com/office/officeart/2008/layout/LinedList"/>
    <dgm:cxn modelId="{12262678-4860-48AF-8FB7-E00D76D439F2}" type="presParOf" srcId="{E0B93A0A-01B0-4692-B636-0FE3C7C3CA60}" destId="{D8A3D020-53B0-41CF-B8A5-B5D1F8C7879D}" srcOrd="2" destOrd="0" presId="urn:microsoft.com/office/officeart/2008/layout/LinedList"/>
    <dgm:cxn modelId="{92C2B683-70DF-4BFF-8045-CF201DB05F74}" type="presParOf" srcId="{D8A3D020-53B0-41CF-B8A5-B5D1F8C7879D}" destId="{20136CE1-7759-4C83-991D-FDB885B100E8}" srcOrd="0" destOrd="0" presId="urn:microsoft.com/office/officeart/2008/layout/LinedList"/>
    <dgm:cxn modelId="{0FE50955-4D51-4961-AFEA-2F26A1032638}" type="presParOf" srcId="{20136CE1-7759-4C83-991D-FDB885B100E8}" destId="{2917CF9C-FB7A-46A9-8ABE-F76F79C70155}" srcOrd="0" destOrd="0" presId="urn:microsoft.com/office/officeart/2008/layout/LinedList"/>
    <dgm:cxn modelId="{C3630144-D7AC-43D2-8D75-7BE525468EA6}" type="presParOf" srcId="{20136CE1-7759-4C83-991D-FDB885B100E8}" destId="{05EA89F2-6774-4903-A5D7-57C765E58D5E}" srcOrd="1" destOrd="0" presId="urn:microsoft.com/office/officeart/2008/layout/LinedList"/>
    <dgm:cxn modelId="{34A43AE1-729C-4E2B-99EE-5A3783FD6E93}" type="presParOf" srcId="{20136CE1-7759-4C83-991D-FDB885B100E8}" destId="{B1F2F42C-F149-41A9-8C51-C7654DF96244}" srcOrd="2" destOrd="0" presId="urn:microsoft.com/office/officeart/2008/layout/LinedList"/>
    <dgm:cxn modelId="{CA06950B-2A42-43C1-9FF5-A5F043CB9B2C}" type="presParOf" srcId="{856990F0-7D3A-4E27-AA75-7EE086D42106}" destId="{8659350F-3962-425A-8D89-B07EA112C7C1}" srcOrd="8" destOrd="0" presId="urn:microsoft.com/office/officeart/2008/layout/LinedList"/>
    <dgm:cxn modelId="{40C19932-0717-4687-94D3-8F92839649A1}" type="presParOf" srcId="{856990F0-7D3A-4E27-AA75-7EE086D42106}" destId="{8637DBBA-B7CE-4C52-93C9-7099E25FCCC5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B2DF7B2-C5E9-4C64-8F82-92B65E0C795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</dgm:pt>
    <dgm:pt modelId="{E256BA68-23E7-4AAC-8BF4-6976EDAEA17D}">
      <dgm:prSet/>
      <dgm:spPr/>
      <dgm:t>
        <a:bodyPr/>
        <a:lstStyle/>
        <a:p>
          <a:r>
            <a:rPr lang="es-AR" altLang="es-AR" b="1"/>
            <a:t>Secuencia de bytes</a:t>
          </a:r>
          <a:endParaRPr lang="es-AR" altLang="es-AR" dirty="0"/>
        </a:p>
      </dgm:t>
    </dgm:pt>
    <dgm:pt modelId="{4BEEBA20-9B79-44DD-B626-02F5BA51310D}" type="parTrans" cxnId="{567A03E6-565A-44C8-848E-CFAF48D88C35}">
      <dgm:prSet/>
      <dgm:spPr/>
      <dgm:t>
        <a:bodyPr/>
        <a:lstStyle/>
        <a:p>
          <a:endParaRPr lang="es-AR"/>
        </a:p>
      </dgm:t>
    </dgm:pt>
    <dgm:pt modelId="{FC70ADD2-E68A-4AEC-8FF6-FAF6961D89AB}" type="sibTrans" cxnId="{567A03E6-565A-44C8-848E-CFAF48D88C35}">
      <dgm:prSet/>
      <dgm:spPr/>
      <dgm:t>
        <a:bodyPr/>
        <a:lstStyle/>
        <a:p>
          <a:endParaRPr lang="es-AR"/>
        </a:p>
      </dgm:t>
    </dgm:pt>
    <dgm:pt modelId="{3BE1F7D3-61B2-4932-846E-70E6C371547F}">
      <dgm:prSet/>
      <dgm:spPr/>
      <dgm:t>
        <a:bodyPr/>
        <a:lstStyle/>
        <a:p>
          <a:r>
            <a:rPr lang="es-AR" altLang="es-AR" dirty="0"/>
            <a:t>no se puede determinar fácilmente comienzo y fin de cada dato.</a:t>
          </a:r>
        </a:p>
      </dgm:t>
    </dgm:pt>
    <dgm:pt modelId="{90AC55EF-AD95-4130-964F-87E608170008}" type="parTrans" cxnId="{C735A5A2-DC64-454E-99BA-64F944E5B98E}">
      <dgm:prSet/>
      <dgm:spPr/>
      <dgm:t>
        <a:bodyPr/>
        <a:lstStyle/>
        <a:p>
          <a:endParaRPr lang="es-AR"/>
        </a:p>
      </dgm:t>
    </dgm:pt>
    <dgm:pt modelId="{8A6633DA-C2DB-49BB-BDB8-504B41B62D29}" type="sibTrans" cxnId="{C735A5A2-DC64-454E-99BA-64F944E5B98E}">
      <dgm:prSet/>
      <dgm:spPr/>
      <dgm:t>
        <a:bodyPr/>
        <a:lstStyle/>
        <a:p>
          <a:endParaRPr lang="es-AR"/>
        </a:p>
      </dgm:t>
    </dgm:pt>
    <dgm:pt modelId="{EB4D5436-BB18-4DBE-86D5-3CF053CFDD42}">
      <dgm:prSet/>
      <dgm:spPr/>
      <dgm:t>
        <a:bodyPr/>
        <a:lstStyle/>
        <a:p>
          <a:r>
            <a:rPr lang="es-AR" altLang="es-AR" b="1" dirty="0"/>
            <a:t>Registros y Campos</a:t>
          </a:r>
        </a:p>
      </dgm:t>
    </dgm:pt>
    <dgm:pt modelId="{39F148E0-FEF3-46C2-8CA1-84A066C7F014}" type="parTrans" cxnId="{CB02A771-28F4-48E5-A9E8-92847F00A3B5}">
      <dgm:prSet/>
      <dgm:spPr/>
      <dgm:t>
        <a:bodyPr/>
        <a:lstStyle/>
        <a:p>
          <a:endParaRPr lang="es-AR"/>
        </a:p>
      </dgm:t>
    </dgm:pt>
    <dgm:pt modelId="{7AB85F2D-52AB-48E0-B027-67CE844AC095}" type="sibTrans" cxnId="{CB02A771-28F4-48E5-A9E8-92847F00A3B5}">
      <dgm:prSet/>
      <dgm:spPr/>
      <dgm:t>
        <a:bodyPr/>
        <a:lstStyle/>
        <a:p>
          <a:endParaRPr lang="es-AR"/>
        </a:p>
      </dgm:t>
    </dgm:pt>
    <dgm:pt modelId="{46F9A410-A57B-4052-8990-84E1D9A04B22}">
      <dgm:prSet/>
      <dgm:spPr/>
      <dgm:t>
        <a:bodyPr/>
        <a:lstStyle/>
        <a:p>
          <a:r>
            <a:rPr lang="es-AR" altLang="es-AR" dirty="0"/>
            <a:t>Campo: Unidad más pequeña, lógicamente significativa de un archivo</a:t>
          </a:r>
        </a:p>
      </dgm:t>
    </dgm:pt>
    <dgm:pt modelId="{F045A75C-AA1D-4920-870D-97DEA640D790}" type="parTrans" cxnId="{1567CE36-5ADB-40FD-86BF-96110D5F1610}">
      <dgm:prSet/>
      <dgm:spPr/>
      <dgm:t>
        <a:bodyPr/>
        <a:lstStyle/>
        <a:p>
          <a:endParaRPr lang="es-AR"/>
        </a:p>
      </dgm:t>
    </dgm:pt>
    <dgm:pt modelId="{B217FB34-8B74-4DB8-802D-B0888F966535}" type="sibTrans" cxnId="{1567CE36-5ADB-40FD-86BF-96110D5F1610}">
      <dgm:prSet/>
      <dgm:spPr/>
      <dgm:t>
        <a:bodyPr/>
        <a:lstStyle/>
        <a:p>
          <a:endParaRPr lang="es-AR"/>
        </a:p>
      </dgm:t>
    </dgm:pt>
    <dgm:pt modelId="{296B1421-F26F-490E-A9C9-C39BB0EF1425}">
      <dgm:prSet/>
      <dgm:spPr/>
      <dgm:t>
        <a:bodyPr/>
        <a:lstStyle/>
        <a:p>
          <a:r>
            <a:rPr lang="es-AR" altLang="es-AR" b="0" dirty="0"/>
            <a:t>Registros: </a:t>
          </a:r>
          <a:r>
            <a:rPr lang="es-AR" altLang="es-AR" dirty="0"/>
            <a:t>Conjunto de campos agrupados que definen un elemento del archivo</a:t>
          </a:r>
          <a:endParaRPr lang="es-AR" altLang="es-AR" b="0" dirty="0"/>
        </a:p>
      </dgm:t>
    </dgm:pt>
    <dgm:pt modelId="{D708A341-BC2F-4642-9FB5-62D6F6BC72E6}" type="parTrans" cxnId="{749F0B07-C15F-4892-B048-12763B010F15}">
      <dgm:prSet/>
      <dgm:spPr/>
      <dgm:t>
        <a:bodyPr/>
        <a:lstStyle/>
        <a:p>
          <a:endParaRPr lang="es-AR"/>
        </a:p>
      </dgm:t>
    </dgm:pt>
    <dgm:pt modelId="{492A120C-92B3-4E03-8C2E-D48A1F448382}" type="sibTrans" cxnId="{749F0B07-C15F-4892-B048-12763B010F15}">
      <dgm:prSet/>
      <dgm:spPr/>
      <dgm:t>
        <a:bodyPr/>
        <a:lstStyle/>
        <a:p>
          <a:endParaRPr lang="es-AR"/>
        </a:p>
      </dgm:t>
    </dgm:pt>
    <dgm:pt modelId="{19D485B1-6879-45A9-BEBA-DD0C6FADA794}">
      <dgm:prSet/>
      <dgm:spPr/>
      <dgm:t>
        <a:bodyPr/>
        <a:lstStyle/>
        <a:p>
          <a:r>
            <a:rPr lang="es-AR" altLang="es-AR" dirty="0"/>
            <a:t>Archivos de texto</a:t>
          </a:r>
        </a:p>
      </dgm:t>
    </dgm:pt>
    <dgm:pt modelId="{A42A3662-8BD5-4A0D-9D36-DE20C4891F90}" type="parTrans" cxnId="{20DA24D8-CCA5-44BF-8621-001C035866BE}">
      <dgm:prSet/>
      <dgm:spPr/>
    </dgm:pt>
    <dgm:pt modelId="{AFA9E49B-D98C-4C17-91A0-DE335C84DFAB}" type="sibTrans" cxnId="{20DA24D8-CCA5-44BF-8621-001C035866BE}">
      <dgm:prSet/>
      <dgm:spPr/>
    </dgm:pt>
    <dgm:pt modelId="{20820273-18A4-4B28-BA80-765B4CD4FD6B}" type="pres">
      <dgm:prSet presAssocID="{DB2DF7B2-C5E9-4C64-8F82-92B65E0C795D}" presName="linear" presStyleCnt="0">
        <dgm:presLayoutVars>
          <dgm:dir/>
          <dgm:animLvl val="lvl"/>
          <dgm:resizeHandles val="exact"/>
        </dgm:presLayoutVars>
      </dgm:prSet>
      <dgm:spPr/>
    </dgm:pt>
    <dgm:pt modelId="{376F4940-832A-47F1-BCF7-1AFFD88178CB}" type="pres">
      <dgm:prSet presAssocID="{E256BA68-23E7-4AAC-8BF4-6976EDAEA17D}" presName="parentLin" presStyleCnt="0"/>
      <dgm:spPr/>
    </dgm:pt>
    <dgm:pt modelId="{9F03B184-B938-459C-BC96-D62EC4E6263C}" type="pres">
      <dgm:prSet presAssocID="{E256BA68-23E7-4AAC-8BF4-6976EDAEA17D}" presName="parentLeftMargin" presStyleLbl="node1" presStyleIdx="0" presStyleCnt="2"/>
      <dgm:spPr/>
    </dgm:pt>
    <dgm:pt modelId="{360830A2-75BF-4625-AD24-453E9189940B}" type="pres">
      <dgm:prSet presAssocID="{E256BA68-23E7-4AAC-8BF4-6976EDAEA17D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3AFB574D-1D98-4056-9BC3-D81AD44A31AD}" type="pres">
      <dgm:prSet presAssocID="{E256BA68-23E7-4AAC-8BF4-6976EDAEA17D}" presName="negativeSpace" presStyleCnt="0"/>
      <dgm:spPr/>
    </dgm:pt>
    <dgm:pt modelId="{67BE3567-DC4C-4ED1-AB59-0B899F393F0E}" type="pres">
      <dgm:prSet presAssocID="{E256BA68-23E7-4AAC-8BF4-6976EDAEA17D}" presName="childText" presStyleLbl="conFgAcc1" presStyleIdx="0" presStyleCnt="2">
        <dgm:presLayoutVars>
          <dgm:bulletEnabled val="1"/>
        </dgm:presLayoutVars>
      </dgm:prSet>
      <dgm:spPr/>
    </dgm:pt>
    <dgm:pt modelId="{A4652811-8BC4-4577-882A-4DA42871F2AA}" type="pres">
      <dgm:prSet presAssocID="{FC70ADD2-E68A-4AEC-8FF6-FAF6961D89AB}" presName="spaceBetweenRectangles" presStyleCnt="0"/>
      <dgm:spPr/>
    </dgm:pt>
    <dgm:pt modelId="{8CF6D25E-C47F-48FB-8CBC-D7844A837431}" type="pres">
      <dgm:prSet presAssocID="{EB4D5436-BB18-4DBE-86D5-3CF053CFDD42}" presName="parentLin" presStyleCnt="0"/>
      <dgm:spPr/>
    </dgm:pt>
    <dgm:pt modelId="{38FAF81C-79B3-4311-A7AF-E6B715062AB3}" type="pres">
      <dgm:prSet presAssocID="{EB4D5436-BB18-4DBE-86D5-3CF053CFDD42}" presName="parentLeftMargin" presStyleLbl="node1" presStyleIdx="0" presStyleCnt="2"/>
      <dgm:spPr/>
    </dgm:pt>
    <dgm:pt modelId="{34B0867B-3306-43BE-9FAE-BA35E482E219}" type="pres">
      <dgm:prSet presAssocID="{EB4D5436-BB18-4DBE-86D5-3CF053CFDD42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CB9DFFB0-838E-47EC-9169-2A5FC7805C01}" type="pres">
      <dgm:prSet presAssocID="{EB4D5436-BB18-4DBE-86D5-3CF053CFDD42}" presName="negativeSpace" presStyleCnt="0"/>
      <dgm:spPr/>
    </dgm:pt>
    <dgm:pt modelId="{4D54E789-100D-48F6-A027-F9EEC837B029}" type="pres">
      <dgm:prSet presAssocID="{EB4D5436-BB18-4DBE-86D5-3CF053CFDD42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749F0B07-C15F-4892-B048-12763B010F15}" srcId="{EB4D5436-BB18-4DBE-86D5-3CF053CFDD42}" destId="{296B1421-F26F-490E-A9C9-C39BB0EF1425}" srcOrd="1" destOrd="0" parTransId="{D708A341-BC2F-4642-9FB5-62D6F6BC72E6}" sibTransId="{492A120C-92B3-4E03-8C2E-D48A1F448382}"/>
    <dgm:cxn modelId="{6A6F8713-D5FA-4111-88A9-FC395E994348}" type="presOf" srcId="{3BE1F7D3-61B2-4932-846E-70E6C371547F}" destId="{67BE3567-DC4C-4ED1-AB59-0B899F393F0E}" srcOrd="0" destOrd="0" presId="urn:microsoft.com/office/officeart/2005/8/layout/list1"/>
    <dgm:cxn modelId="{EBABBB18-8F57-4D21-A310-3B1FC2DBD33B}" type="presOf" srcId="{EB4D5436-BB18-4DBE-86D5-3CF053CFDD42}" destId="{34B0867B-3306-43BE-9FAE-BA35E482E219}" srcOrd="1" destOrd="0" presId="urn:microsoft.com/office/officeart/2005/8/layout/list1"/>
    <dgm:cxn modelId="{0EB94327-1BFD-4818-B34A-B66FC58923FE}" type="presOf" srcId="{E256BA68-23E7-4AAC-8BF4-6976EDAEA17D}" destId="{360830A2-75BF-4625-AD24-453E9189940B}" srcOrd="1" destOrd="0" presId="urn:microsoft.com/office/officeart/2005/8/layout/list1"/>
    <dgm:cxn modelId="{1567CE36-5ADB-40FD-86BF-96110D5F1610}" srcId="{EB4D5436-BB18-4DBE-86D5-3CF053CFDD42}" destId="{46F9A410-A57B-4052-8990-84E1D9A04B22}" srcOrd="0" destOrd="0" parTransId="{F045A75C-AA1D-4920-870D-97DEA640D790}" sibTransId="{B217FB34-8B74-4DB8-802D-B0888F966535}"/>
    <dgm:cxn modelId="{C1F7B83B-712B-4580-8B8C-0A0251CFEF7F}" type="presOf" srcId="{46F9A410-A57B-4052-8990-84E1D9A04B22}" destId="{4D54E789-100D-48F6-A027-F9EEC837B029}" srcOrd="0" destOrd="0" presId="urn:microsoft.com/office/officeart/2005/8/layout/list1"/>
    <dgm:cxn modelId="{A799416A-CD0F-4C27-823B-294E418D82CC}" type="presOf" srcId="{E256BA68-23E7-4AAC-8BF4-6976EDAEA17D}" destId="{9F03B184-B938-459C-BC96-D62EC4E6263C}" srcOrd="0" destOrd="0" presId="urn:microsoft.com/office/officeart/2005/8/layout/list1"/>
    <dgm:cxn modelId="{CB02A771-28F4-48E5-A9E8-92847F00A3B5}" srcId="{DB2DF7B2-C5E9-4C64-8F82-92B65E0C795D}" destId="{EB4D5436-BB18-4DBE-86D5-3CF053CFDD42}" srcOrd="1" destOrd="0" parTransId="{39F148E0-FEF3-46C2-8CA1-84A066C7F014}" sibTransId="{7AB85F2D-52AB-48E0-B027-67CE844AC095}"/>
    <dgm:cxn modelId="{C735A5A2-DC64-454E-99BA-64F944E5B98E}" srcId="{E256BA68-23E7-4AAC-8BF4-6976EDAEA17D}" destId="{3BE1F7D3-61B2-4932-846E-70E6C371547F}" srcOrd="0" destOrd="0" parTransId="{90AC55EF-AD95-4130-964F-87E608170008}" sibTransId="{8A6633DA-C2DB-49BB-BDB8-504B41B62D29}"/>
    <dgm:cxn modelId="{CADCFCB2-B779-4D68-9728-5B2841D06524}" type="presOf" srcId="{EB4D5436-BB18-4DBE-86D5-3CF053CFDD42}" destId="{38FAF81C-79B3-4311-A7AF-E6B715062AB3}" srcOrd="0" destOrd="0" presId="urn:microsoft.com/office/officeart/2005/8/layout/list1"/>
    <dgm:cxn modelId="{E58714C9-F364-462C-ACCA-4AEF46A7C4FF}" type="presOf" srcId="{296B1421-F26F-490E-A9C9-C39BB0EF1425}" destId="{4D54E789-100D-48F6-A027-F9EEC837B029}" srcOrd="0" destOrd="1" presId="urn:microsoft.com/office/officeart/2005/8/layout/list1"/>
    <dgm:cxn modelId="{F7A0D0D5-612E-4EB3-AFE2-B6C895A6B78F}" type="presOf" srcId="{DB2DF7B2-C5E9-4C64-8F82-92B65E0C795D}" destId="{20820273-18A4-4B28-BA80-765B4CD4FD6B}" srcOrd="0" destOrd="0" presId="urn:microsoft.com/office/officeart/2005/8/layout/list1"/>
    <dgm:cxn modelId="{20DA24D8-CCA5-44BF-8621-001C035866BE}" srcId="{E256BA68-23E7-4AAC-8BF4-6976EDAEA17D}" destId="{19D485B1-6879-45A9-BEBA-DD0C6FADA794}" srcOrd="1" destOrd="0" parTransId="{A42A3662-8BD5-4A0D-9D36-DE20C4891F90}" sibTransId="{AFA9E49B-D98C-4C17-91A0-DE335C84DFAB}"/>
    <dgm:cxn modelId="{567A03E6-565A-44C8-848E-CFAF48D88C35}" srcId="{DB2DF7B2-C5E9-4C64-8F82-92B65E0C795D}" destId="{E256BA68-23E7-4AAC-8BF4-6976EDAEA17D}" srcOrd="0" destOrd="0" parTransId="{4BEEBA20-9B79-44DD-B626-02F5BA51310D}" sibTransId="{FC70ADD2-E68A-4AEC-8FF6-FAF6961D89AB}"/>
    <dgm:cxn modelId="{3109D9FD-9788-40E0-84C2-253FE9970840}" type="presOf" srcId="{19D485B1-6879-45A9-BEBA-DD0C6FADA794}" destId="{67BE3567-DC4C-4ED1-AB59-0B899F393F0E}" srcOrd="0" destOrd="1" presId="urn:microsoft.com/office/officeart/2005/8/layout/list1"/>
    <dgm:cxn modelId="{A7FC779C-10DD-483C-A00A-54542F2491BD}" type="presParOf" srcId="{20820273-18A4-4B28-BA80-765B4CD4FD6B}" destId="{376F4940-832A-47F1-BCF7-1AFFD88178CB}" srcOrd="0" destOrd="0" presId="urn:microsoft.com/office/officeart/2005/8/layout/list1"/>
    <dgm:cxn modelId="{E009D5BA-D438-49FF-8EE9-F8300CDE7E80}" type="presParOf" srcId="{376F4940-832A-47F1-BCF7-1AFFD88178CB}" destId="{9F03B184-B938-459C-BC96-D62EC4E6263C}" srcOrd="0" destOrd="0" presId="urn:microsoft.com/office/officeart/2005/8/layout/list1"/>
    <dgm:cxn modelId="{1FAD3A6F-EC3D-4D95-A94E-7105580137F5}" type="presParOf" srcId="{376F4940-832A-47F1-BCF7-1AFFD88178CB}" destId="{360830A2-75BF-4625-AD24-453E9189940B}" srcOrd="1" destOrd="0" presId="urn:microsoft.com/office/officeart/2005/8/layout/list1"/>
    <dgm:cxn modelId="{8F7B1138-747F-4820-87D4-A2C58296EC1E}" type="presParOf" srcId="{20820273-18A4-4B28-BA80-765B4CD4FD6B}" destId="{3AFB574D-1D98-4056-9BC3-D81AD44A31AD}" srcOrd="1" destOrd="0" presId="urn:microsoft.com/office/officeart/2005/8/layout/list1"/>
    <dgm:cxn modelId="{014BDA30-8A91-4FD7-BC1D-F28F1233204C}" type="presParOf" srcId="{20820273-18A4-4B28-BA80-765B4CD4FD6B}" destId="{67BE3567-DC4C-4ED1-AB59-0B899F393F0E}" srcOrd="2" destOrd="0" presId="urn:microsoft.com/office/officeart/2005/8/layout/list1"/>
    <dgm:cxn modelId="{3A959201-2C31-45D2-BC4D-2F2F36CC3FD2}" type="presParOf" srcId="{20820273-18A4-4B28-BA80-765B4CD4FD6B}" destId="{A4652811-8BC4-4577-882A-4DA42871F2AA}" srcOrd="3" destOrd="0" presId="urn:microsoft.com/office/officeart/2005/8/layout/list1"/>
    <dgm:cxn modelId="{0DDAEA84-8845-4780-AC5F-C2FF495D6205}" type="presParOf" srcId="{20820273-18A4-4B28-BA80-765B4CD4FD6B}" destId="{8CF6D25E-C47F-48FB-8CBC-D7844A837431}" srcOrd="4" destOrd="0" presId="urn:microsoft.com/office/officeart/2005/8/layout/list1"/>
    <dgm:cxn modelId="{141372EF-8081-48A6-BA80-2B561776B18F}" type="presParOf" srcId="{8CF6D25E-C47F-48FB-8CBC-D7844A837431}" destId="{38FAF81C-79B3-4311-A7AF-E6B715062AB3}" srcOrd="0" destOrd="0" presId="urn:microsoft.com/office/officeart/2005/8/layout/list1"/>
    <dgm:cxn modelId="{5596D26C-55C8-4B0A-9814-426C08A5A25C}" type="presParOf" srcId="{8CF6D25E-C47F-48FB-8CBC-D7844A837431}" destId="{34B0867B-3306-43BE-9FAE-BA35E482E219}" srcOrd="1" destOrd="0" presId="urn:microsoft.com/office/officeart/2005/8/layout/list1"/>
    <dgm:cxn modelId="{91E17940-6961-40DD-A156-4F10909E98B1}" type="presParOf" srcId="{20820273-18A4-4B28-BA80-765B4CD4FD6B}" destId="{CB9DFFB0-838E-47EC-9169-2A5FC7805C01}" srcOrd="5" destOrd="0" presId="urn:microsoft.com/office/officeart/2005/8/layout/list1"/>
    <dgm:cxn modelId="{BAC52B69-19BD-4467-BD87-1AAB9FA59BE6}" type="presParOf" srcId="{20820273-18A4-4B28-BA80-765B4CD4FD6B}" destId="{4D54E789-100D-48F6-A027-F9EEC837B029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A859B28-67CC-44E6-82B5-BF0E23796DB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8CE7DF0-0F4D-4C6E-8695-2D829F610226}">
      <dgm:prSet phldrT="[Texto]"/>
      <dgm:spPr/>
      <dgm:t>
        <a:bodyPr/>
        <a:lstStyle/>
        <a:p>
          <a:r>
            <a:rPr lang="es-ES_tradnl" altLang="es-AR" b="1" dirty="0"/>
            <a:t>Secuencial Físico:</a:t>
          </a:r>
          <a:r>
            <a:rPr lang="es-ES_tradnl" altLang="es-AR" dirty="0"/>
            <a:t>  acceso a los registros uno tras otro y en el orden físico en el que están guardados</a:t>
          </a:r>
          <a:endParaRPr lang="es-AR" dirty="0"/>
        </a:p>
      </dgm:t>
    </dgm:pt>
    <dgm:pt modelId="{8AFBB5E9-7DC7-46A3-90C9-386EA4C5F708}" type="parTrans" cxnId="{6CD09134-FE08-4647-A3B7-53761D76D8DA}">
      <dgm:prSet/>
      <dgm:spPr/>
      <dgm:t>
        <a:bodyPr/>
        <a:lstStyle/>
        <a:p>
          <a:endParaRPr lang="es-AR"/>
        </a:p>
      </dgm:t>
    </dgm:pt>
    <dgm:pt modelId="{57E19DCD-8EE2-4506-ADAA-779F1DE2EE1E}" type="sibTrans" cxnId="{6CD09134-FE08-4647-A3B7-53761D76D8DA}">
      <dgm:prSet/>
      <dgm:spPr/>
      <dgm:t>
        <a:bodyPr/>
        <a:lstStyle/>
        <a:p>
          <a:endParaRPr lang="es-AR"/>
        </a:p>
      </dgm:t>
    </dgm:pt>
    <dgm:pt modelId="{02C9165D-9729-48E1-A7D9-240839086354}">
      <dgm:prSet/>
      <dgm:spPr/>
      <dgm:t>
        <a:bodyPr/>
        <a:lstStyle/>
        <a:p>
          <a:r>
            <a:rPr lang="es-ES_tradnl" altLang="es-AR" b="1" dirty="0"/>
            <a:t>Secuencial indizado (lógico):</a:t>
          </a:r>
          <a:r>
            <a:rPr lang="es-ES_tradnl" altLang="es-AR" dirty="0"/>
            <a:t>  acceso a los registros de acuerdo al orden establecido por otra estructura </a:t>
          </a:r>
        </a:p>
      </dgm:t>
    </dgm:pt>
    <dgm:pt modelId="{108A0D0E-E3C8-443D-BD25-D7473AB1F9FC}" type="parTrans" cxnId="{91132185-4265-4E96-8870-5C99388DB44B}">
      <dgm:prSet/>
      <dgm:spPr/>
      <dgm:t>
        <a:bodyPr/>
        <a:lstStyle/>
        <a:p>
          <a:endParaRPr lang="es-AR"/>
        </a:p>
      </dgm:t>
    </dgm:pt>
    <dgm:pt modelId="{E1EF29EF-16DE-47AF-B47B-285F45FA42FD}" type="sibTrans" cxnId="{91132185-4265-4E96-8870-5C99388DB44B}">
      <dgm:prSet/>
      <dgm:spPr/>
      <dgm:t>
        <a:bodyPr/>
        <a:lstStyle/>
        <a:p>
          <a:endParaRPr lang="es-AR"/>
        </a:p>
      </dgm:t>
    </dgm:pt>
    <dgm:pt modelId="{3DBF01CD-DCB3-4181-941E-BB7030F10648}">
      <dgm:prSet/>
      <dgm:spPr/>
      <dgm:t>
        <a:bodyPr/>
        <a:lstStyle/>
        <a:p>
          <a:r>
            <a:rPr lang="es-ES_tradnl" altLang="es-AR" dirty="0" err="1"/>
            <a:t>Ej</a:t>
          </a:r>
          <a:r>
            <a:rPr lang="es-ES_tradnl" altLang="es-AR" dirty="0"/>
            <a:t>:  una guía telefónica, o índice temático del un libro</a:t>
          </a:r>
        </a:p>
      </dgm:t>
    </dgm:pt>
    <dgm:pt modelId="{71B80717-0E8A-4CCA-9393-CAEAB79BE26E}" type="parTrans" cxnId="{F80852E5-AD4E-4AD0-816C-BF3BAE289C12}">
      <dgm:prSet/>
      <dgm:spPr/>
      <dgm:t>
        <a:bodyPr/>
        <a:lstStyle/>
        <a:p>
          <a:endParaRPr lang="es-AR"/>
        </a:p>
      </dgm:t>
    </dgm:pt>
    <dgm:pt modelId="{28FA0BAA-8847-4DD0-A4DE-35342B607251}" type="sibTrans" cxnId="{F80852E5-AD4E-4AD0-816C-BF3BAE289C12}">
      <dgm:prSet/>
      <dgm:spPr/>
      <dgm:t>
        <a:bodyPr/>
        <a:lstStyle/>
        <a:p>
          <a:endParaRPr lang="es-AR"/>
        </a:p>
      </dgm:t>
    </dgm:pt>
    <dgm:pt modelId="{A3631B56-6E5A-4CB7-9931-85CA597FF378}">
      <dgm:prSet/>
      <dgm:spPr/>
      <dgm:t>
        <a:bodyPr/>
        <a:lstStyle/>
        <a:p>
          <a:r>
            <a:rPr lang="es-ES_tradnl" altLang="es-AR" b="1" dirty="0"/>
            <a:t>Directo:</a:t>
          </a:r>
          <a:r>
            <a:rPr lang="es-ES_tradnl" altLang="es-AR" dirty="0"/>
            <a:t> se accede a un registro determinado sin necesidad de haber accedido a los predecesores</a:t>
          </a:r>
          <a:endParaRPr lang="es-AR" dirty="0"/>
        </a:p>
      </dgm:t>
    </dgm:pt>
    <dgm:pt modelId="{E978330E-A917-43E2-BB3E-42A77969139F}" type="parTrans" cxnId="{4FF3B7F0-5368-430F-A3E0-3F08A9637566}">
      <dgm:prSet/>
      <dgm:spPr/>
      <dgm:t>
        <a:bodyPr/>
        <a:lstStyle/>
        <a:p>
          <a:endParaRPr lang="es-AR"/>
        </a:p>
      </dgm:t>
    </dgm:pt>
    <dgm:pt modelId="{854F1C77-EEA5-4BC9-BB18-E74284214EA8}" type="sibTrans" cxnId="{4FF3B7F0-5368-430F-A3E0-3F08A9637566}">
      <dgm:prSet/>
      <dgm:spPr/>
      <dgm:t>
        <a:bodyPr/>
        <a:lstStyle/>
        <a:p>
          <a:endParaRPr lang="es-AR"/>
        </a:p>
      </dgm:t>
    </dgm:pt>
    <dgm:pt modelId="{14215E83-BE18-4FFE-A6DA-16B2A12B56C7}" type="pres">
      <dgm:prSet presAssocID="{AA859B28-67CC-44E6-82B5-BF0E23796DB6}" presName="linear" presStyleCnt="0">
        <dgm:presLayoutVars>
          <dgm:animLvl val="lvl"/>
          <dgm:resizeHandles val="exact"/>
        </dgm:presLayoutVars>
      </dgm:prSet>
      <dgm:spPr/>
    </dgm:pt>
    <dgm:pt modelId="{0781A177-FECC-4F33-9118-0E03F7F0FA92}" type="pres">
      <dgm:prSet presAssocID="{98CE7DF0-0F4D-4C6E-8695-2D829F610226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AB686085-C540-4264-A471-FBE8C51CB2C2}" type="pres">
      <dgm:prSet presAssocID="{57E19DCD-8EE2-4506-ADAA-779F1DE2EE1E}" presName="spacer" presStyleCnt="0"/>
      <dgm:spPr/>
    </dgm:pt>
    <dgm:pt modelId="{971596C7-9F6A-4EC4-8E4F-0AC7827928EF}" type="pres">
      <dgm:prSet presAssocID="{02C9165D-9729-48E1-A7D9-240839086354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00078A08-29EC-4568-AD33-3B9F83D3F139}" type="pres">
      <dgm:prSet presAssocID="{02C9165D-9729-48E1-A7D9-240839086354}" presName="childText" presStyleLbl="revTx" presStyleIdx="0" presStyleCnt="1">
        <dgm:presLayoutVars>
          <dgm:bulletEnabled val="1"/>
        </dgm:presLayoutVars>
      </dgm:prSet>
      <dgm:spPr/>
    </dgm:pt>
    <dgm:pt modelId="{11A901F1-6AF4-46E1-9E1F-16AF2E51F15B}" type="pres">
      <dgm:prSet presAssocID="{A3631B56-6E5A-4CB7-9931-85CA597FF378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FA48F005-31BF-48C9-937B-7D048F1E8577}" type="presOf" srcId="{98CE7DF0-0F4D-4C6E-8695-2D829F610226}" destId="{0781A177-FECC-4F33-9118-0E03F7F0FA92}" srcOrd="0" destOrd="0" presId="urn:microsoft.com/office/officeart/2005/8/layout/vList2"/>
    <dgm:cxn modelId="{6CD09134-FE08-4647-A3B7-53761D76D8DA}" srcId="{AA859B28-67CC-44E6-82B5-BF0E23796DB6}" destId="{98CE7DF0-0F4D-4C6E-8695-2D829F610226}" srcOrd="0" destOrd="0" parTransId="{8AFBB5E9-7DC7-46A3-90C9-386EA4C5F708}" sibTransId="{57E19DCD-8EE2-4506-ADAA-779F1DE2EE1E}"/>
    <dgm:cxn modelId="{39F6164D-DF8E-4B8C-8C30-B50394728C3F}" type="presOf" srcId="{02C9165D-9729-48E1-A7D9-240839086354}" destId="{971596C7-9F6A-4EC4-8E4F-0AC7827928EF}" srcOrd="0" destOrd="0" presId="urn:microsoft.com/office/officeart/2005/8/layout/vList2"/>
    <dgm:cxn modelId="{32F33B4D-19B6-4BE9-AC98-3CA0F453E1AF}" type="presOf" srcId="{A3631B56-6E5A-4CB7-9931-85CA597FF378}" destId="{11A901F1-6AF4-46E1-9E1F-16AF2E51F15B}" srcOrd="0" destOrd="0" presId="urn:microsoft.com/office/officeart/2005/8/layout/vList2"/>
    <dgm:cxn modelId="{91132185-4265-4E96-8870-5C99388DB44B}" srcId="{AA859B28-67CC-44E6-82B5-BF0E23796DB6}" destId="{02C9165D-9729-48E1-A7D9-240839086354}" srcOrd="1" destOrd="0" parTransId="{108A0D0E-E3C8-443D-BD25-D7473AB1F9FC}" sibTransId="{E1EF29EF-16DE-47AF-B47B-285F45FA42FD}"/>
    <dgm:cxn modelId="{2E67FD89-6B68-4FAC-A327-84DCF662870D}" type="presOf" srcId="{AA859B28-67CC-44E6-82B5-BF0E23796DB6}" destId="{14215E83-BE18-4FFE-A6DA-16B2A12B56C7}" srcOrd="0" destOrd="0" presId="urn:microsoft.com/office/officeart/2005/8/layout/vList2"/>
    <dgm:cxn modelId="{8F5171E0-CE49-46B7-930D-6B66EFEBAA07}" type="presOf" srcId="{3DBF01CD-DCB3-4181-941E-BB7030F10648}" destId="{00078A08-29EC-4568-AD33-3B9F83D3F139}" srcOrd="0" destOrd="0" presId="urn:microsoft.com/office/officeart/2005/8/layout/vList2"/>
    <dgm:cxn modelId="{F80852E5-AD4E-4AD0-816C-BF3BAE289C12}" srcId="{02C9165D-9729-48E1-A7D9-240839086354}" destId="{3DBF01CD-DCB3-4181-941E-BB7030F10648}" srcOrd="0" destOrd="0" parTransId="{71B80717-0E8A-4CCA-9393-CAEAB79BE26E}" sibTransId="{28FA0BAA-8847-4DD0-A4DE-35342B607251}"/>
    <dgm:cxn modelId="{4FF3B7F0-5368-430F-A3E0-3F08A9637566}" srcId="{AA859B28-67CC-44E6-82B5-BF0E23796DB6}" destId="{A3631B56-6E5A-4CB7-9931-85CA597FF378}" srcOrd="2" destOrd="0" parTransId="{E978330E-A917-43E2-BB3E-42A77969139F}" sibTransId="{854F1C77-EEA5-4BC9-BB18-E74284214EA8}"/>
    <dgm:cxn modelId="{B377CD37-DDBB-4FF1-8837-47D42CB7F68A}" type="presParOf" srcId="{14215E83-BE18-4FFE-A6DA-16B2A12B56C7}" destId="{0781A177-FECC-4F33-9118-0E03F7F0FA92}" srcOrd="0" destOrd="0" presId="urn:microsoft.com/office/officeart/2005/8/layout/vList2"/>
    <dgm:cxn modelId="{5D1CDBA3-A63C-4A91-8B6A-AF581DD38F9A}" type="presParOf" srcId="{14215E83-BE18-4FFE-A6DA-16B2A12B56C7}" destId="{AB686085-C540-4264-A471-FBE8C51CB2C2}" srcOrd="1" destOrd="0" presId="urn:microsoft.com/office/officeart/2005/8/layout/vList2"/>
    <dgm:cxn modelId="{33F651DF-79C5-40A7-946B-B4CF2F3119C4}" type="presParOf" srcId="{14215E83-BE18-4FFE-A6DA-16B2A12B56C7}" destId="{971596C7-9F6A-4EC4-8E4F-0AC7827928EF}" srcOrd="2" destOrd="0" presId="urn:microsoft.com/office/officeart/2005/8/layout/vList2"/>
    <dgm:cxn modelId="{7697D447-8A37-4F3F-9971-16531595EADA}" type="presParOf" srcId="{14215E83-BE18-4FFE-A6DA-16B2A12B56C7}" destId="{00078A08-29EC-4568-AD33-3B9F83D3F139}" srcOrd="3" destOrd="0" presId="urn:microsoft.com/office/officeart/2005/8/layout/vList2"/>
    <dgm:cxn modelId="{C93548E2-A153-4285-812F-2812EE3D227F}" type="presParOf" srcId="{14215E83-BE18-4FFE-A6DA-16B2A12B56C7}" destId="{11A901F1-6AF4-46E1-9E1F-16AF2E51F15B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34FAC2E-7805-45F0-B287-FAF96754319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FB7D825-6D82-4BE4-A648-05A78A1728B7}">
      <dgm:prSet phldrT="[Texto]"/>
      <dgm:spPr/>
      <dgm:t>
        <a:bodyPr/>
        <a:lstStyle/>
        <a:p>
          <a:r>
            <a:rPr lang="es-AR" dirty="0"/>
            <a:t>De acuerdo a la forma de acceso</a:t>
          </a:r>
        </a:p>
      </dgm:t>
    </dgm:pt>
    <dgm:pt modelId="{0C6C57B2-F59C-49B1-B662-AFA3BEA038FF}" type="parTrans" cxnId="{1DA6B70A-832A-4303-95AA-CC375F64D0F3}">
      <dgm:prSet/>
      <dgm:spPr/>
      <dgm:t>
        <a:bodyPr/>
        <a:lstStyle/>
        <a:p>
          <a:endParaRPr lang="es-AR"/>
        </a:p>
      </dgm:t>
    </dgm:pt>
    <dgm:pt modelId="{AD4846F5-E203-420D-89CF-90B91A0383CE}" type="sibTrans" cxnId="{1DA6B70A-832A-4303-95AA-CC375F64D0F3}">
      <dgm:prSet/>
      <dgm:spPr/>
      <dgm:t>
        <a:bodyPr/>
        <a:lstStyle/>
        <a:p>
          <a:endParaRPr lang="es-AR"/>
        </a:p>
      </dgm:t>
    </dgm:pt>
    <dgm:pt modelId="{43CAD411-A34E-4549-9A5D-AEDD4D46C84E}">
      <dgm:prSet phldrT="[Texto]"/>
      <dgm:spPr/>
      <dgm:t>
        <a:bodyPr/>
        <a:lstStyle/>
        <a:p>
          <a:r>
            <a:rPr lang="es-AR" b="1" i="1" dirty="0"/>
            <a:t>Serie</a:t>
          </a:r>
          <a:r>
            <a:rPr lang="es-AR" dirty="0"/>
            <a:t> </a:t>
          </a:r>
          <a:r>
            <a:rPr lang="es-AR" altLang="es-AR" dirty="0"/>
            <a:t>cada registro es accesible solo luego de procesar su antecesor, simples de acceder </a:t>
          </a:r>
          <a:r>
            <a:rPr lang="es-AR" altLang="es-AR" i="1" dirty="0"/>
            <a:t>(acceso secuencial físico)</a:t>
          </a:r>
          <a:endParaRPr lang="es-AR" i="1" dirty="0"/>
        </a:p>
      </dgm:t>
    </dgm:pt>
    <dgm:pt modelId="{C260F529-8D8E-47C9-9C2C-6CBD85EB9244}" type="parTrans" cxnId="{4BCCDA31-7003-4D20-9C64-934BECC67676}">
      <dgm:prSet/>
      <dgm:spPr/>
      <dgm:t>
        <a:bodyPr/>
        <a:lstStyle/>
        <a:p>
          <a:endParaRPr lang="es-AR"/>
        </a:p>
      </dgm:t>
    </dgm:pt>
    <dgm:pt modelId="{7D6BAED0-1D5B-41B7-98BA-2D897ABC0101}" type="sibTrans" cxnId="{4BCCDA31-7003-4D20-9C64-934BECC67676}">
      <dgm:prSet/>
      <dgm:spPr/>
      <dgm:t>
        <a:bodyPr/>
        <a:lstStyle/>
        <a:p>
          <a:endParaRPr lang="es-AR"/>
        </a:p>
      </dgm:t>
    </dgm:pt>
    <dgm:pt modelId="{7CC39A0C-20BF-4C01-A788-38AED05DDB08}">
      <dgm:prSet phldrT="[Texto]"/>
      <dgm:spPr/>
      <dgm:t>
        <a:bodyPr/>
        <a:lstStyle/>
        <a:p>
          <a:r>
            <a:rPr lang="es-AR" b="1" i="1" dirty="0"/>
            <a:t>Secuencial </a:t>
          </a:r>
          <a:r>
            <a:rPr lang="es-AR" altLang="es-AR" dirty="0"/>
            <a:t>los registros son accesibles en orden de alguna clave </a:t>
          </a:r>
          <a:r>
            <a:rPr lang="es-AR" altLang="es-AR" i="1" dirty="0"/>
            <a:t>(acceso secuencial lógico)</a:t>
          </a:r>
          <a:endParaRPr lang="es-AR" i="1" dirty="0"/>
        </a:p>
      </dgm:t>
    </dgm:pt>
    <dgm:pt modelId="{5C1EAC3B-16B1-4D30-8698-B2635DF3E9C3}" type="parTrans" cxnId="{3B83F391-62DC-4B7E-8B09-837B5FE1EF91}">
      <dgm:prSet/>
      <dgm:spPr/>
      <dgm:t>
        <a:bodyPr/>
        <a:lstStyle/>
        <a:p>
          <a:endParaRPr lang="es-AR"/>
        </a:p>
      </dgm:t>
    </dgm:pt>
    <dgm:pt modelId="{EE555349-B42A-4283-A425-D8324949CCE8}" type="sibTrans" cxnId="{3B83F391-62DC-4B7E-8B09-837B5FE1EF91}">
      <dgm:prSet/>
      <dgm:spPr/>
      <dgm:t>
        <a:bodyPr/>
        <a:lstStyle/>
        <a:p>
          <a:endParaRPr lang="es-AR"/>
        </a:p>
      </dgm:t>
    </dgm:pt>
    <dgm:pt modelId="{7554958D-97BA-466A-9865-6357CB116F42}">
      <dgm:prSet phldrT="[Texto]"/>
      <dgm:spPr/>
      <dgm:t>
        <a:bodyPr/>
        <a:lstStyle/>
        <a:p>
          <a:r>
            <a:rPr lang="es-AR" b="1" i="1" dirty="0"/>
            <a:t>Directo </a:t>
          </a:r>
          <a:r>
            <a:rPr lang="es-AR" dirty="0"/>
            <a:t>se accede al registro deseado </a:t>
          </a:r>
          <a:r>
            <a:rPr lang="es-AR" i="1" dirty="0"/>
            <a:t>(acceso directo)</a:t>
          </a:r>
          <a:endParaRPr lang="es-AR" dirty="0"/>
        </a:p>
      </dgm:t>
    </dgm:pt>
    <dgm:pt modelId="{3E3C6595-CC63-4D11-99E3-A950C9991438}" type="parTrans" cxnId="{D025FE97-896F-4D02-AE9F-3882291ABA95}">
      <dgm:prSet/>
      <dgm:spPr/>
      <dgm:t>
        <a:bodyPr/>
        <a:lstStyle/>
        <a:p>
          <a:endParaRPr lang="es-AR"/>
        </a:p>
      </dgm:t>
    </dgm:pt>
    <dgm:pt modelId="{B7FE6E33-6F6D-41CD-8ADA-B9C6EAD875B8}" type="sibTrans" cxnId="{D025FE97-896F-4D02-AE9F-3882291ABA95}">
      <dgm:prSet/>
      <dgm:spPr/>
      <dgm:t>
        <a:bodyPr/>
        <a:lstStyle/>
        <a:p>
          <a:endParaRPr lang="es-AR"/>
        </a:p>
      </dgm:t>
    </dgm:pt>
    <dgm:pt modelId="{806992F0-4CA6-4130-AC2F-992CFAA86122}" type="pres">
      <dgm:prSet presAssocID="{D34FAC2E-7805-45F0-B287-FAF96754319F}" presName="linear" presStyleCnt="0">
        <dgm:presLayoutVars>
          <dgm:animLvl val="lvl"/>
          <dgm:resizeHandles val="exact"/>
        </dgm:presLayoutVars>
      </dgm:prSet>
      <dgm:spPr/>
    </dgm:pt>
    <dgm:pt modelId="{27182553-5031-475F-AE43-F69681FA94B3}" type="pres">
      <dgm:prSet presAssocID="{4FB7D825-6D82-4BE4-A648-05A78A1728B7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29CF7B8E-9BE0-4059-B4FD-237479295ADF}" type="pres">
      <dgm:prSet presAssocID="{4FB7D825-6D82-4BE4-A648-05A78A1728B7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1DA6B70A-832A-4303-95AA-CC375F64D0F3}" srcId="{D34FAC2E-7805-45F0-B287-FAF96754319F}" destId="{4FB7D825-6D82-4BE4-A648-05A78A1728B7}" srcOrd="0" destOrd="0" parTransId="{0C6C57B2-F59C-49B1-B662-AFA3BEA038FF}" sibTransId="{AD4846F5-E203-420D-89CF-90B91A0383CE}"/>
    <dgm:cxn modelId="{4BCCDA31-7003-4D20-9C64-934BECC67676}" srcId="{4FB7D825-6D82-4BE4-A648-05A78A1728B7}" destId="{43CAD411-A34E-4549-9A5D-AEDD4D46C84E}" srcOrd="0" destOrd="0" parTransId="{C260F529-8D8E-47C9-9C2C-6CBD85EB9244}" sibTransId="{7D6BAED0-1D5B-41B7-98BA-2D897ABC0101}"/>
    <dgm:cxn modelId="{E859CC69-1F65-40E8-8E56-14A24D1B8D83}" type="presOf" srcId="{7554958D-97BA-466A-9865-6357CB116F42}" destId="{29CF7B8E-9BE0-4059-B4FD-237479295ADF}" srcOrd="0" destOrd="2" presId="urn:microsoft.com/office/officeart/2005/8/layout/vList2"/>
    <dgm:cxn modelId="{3B83F391-62DC-4B7E-8B09-837B5FE1EF91}" srcId="{4FB7D825-6D82-4BE4-A648-05A78A1728B7}" destId="{7CC39A0C-20BF-4C01-A788-38AED05DDB08}" srcOrd="1" destOrd="0" parTransId="{5C1EAC3B-16B1-4D30-8698-B2635DF3E9C3}" sibTransId="{EE555349-B42A-4283-A425-D8324949CCE8}"/>
    <dgm:cxn modelId="{D025FE97-896F-4D02-AE9F-3882291ABA95}" srcId="{4FB7D825-6D82-4BE4-A648-05A78A1728B7}" destId="{7554958D-97BA-466A-9865-6357CB116F42}" srcOrd="2" destOrd="0" parTransId="{3E3C6595-CC63-4D11-99E3-A950C9991438}" sibTransId="{B7FE6E33-6F6D-41CD-8ADA-B9C6EAD875B8}"/>
    <dgm:cxn modelId="{DD7727B5-0820-41E8-825C-96B9A1FDF1E2}" type="presOf" srcId="{43CAD411-A34E-4549-9A5D-AEDD4D46C84E}" destId="{29CF7B8E-9BE0-4059-B4FD-237479295ADF}" srcOrd="0" destOrd="0" presId="urn:microsoft.com/office/officeart/2005/8/layout/vList2"/>
    <dgm:cxn modelId="{0B9D61E0-CC2D-4A4C-AD65-D2700AA06367}" type="presOf" srcId="{7CC39A0C-20BF-4C01-A788-38AED05DDB08}" destId="{29CF7B8E-9BE0-4059-B4FD-237479295ADF}" srcOrd="0" destOrd="1" presId="urn:microsoft.com/office/officeart/2005/8/layout/vList2"/>
    <dgm:cxn modelId="{E1C120E6-3B53-4BBE-A162-8CB2B8E31772}" type="presOf" srcId="{D34FAC2E-7805-45F0-B287-FAF96754319F}" destId="{806992F0-4CA6-4130-AC2F-992CFAA86122}" srcOrd="0" destOrd="0" presId="urn:microsoft.com/office/officeart/2005/8/layout/vList2"/>
    <dgm:cxn modelId="{E85291F5-DE97-482C-9BCB-536B42BAE5A0}" type="presOf" srcId="{4FB7D825-6D82-4BE4-A648-05A78A1728B7}" destId="{27182553-5031-475F-AE43-F69681FA94B3}" srcOrd="0" destOrd="0" presId="urn:microsoft.com/office/officeart/2005/8/layout/vList2"/>
    <dgm:cxn modelId="{FBE283C0-2042-45EB-A92B-5FA66855D578}" type="presParOf" srcId="{806992F0-4CA6-4130-AC2F-992CFAA86122}" destId="{27182553-5031-475F-AE43-F69681FA94B3}" srcOrd="0" destOrd="0" presId="urn:microsoft.com/office/officeart/2005/8/layout/vList2"/>
    <dgm:cxn modelId="{896D43DF-922D-4DE6-9A16-82EF4AE82065}" type="presParOf" srcId="{806992F0-4CA6-4130-AC2F-992CFAA86122}" destId="{29CF7B8E-9BE0-4059-B4FD-237479295ADF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2EB5C8B-68EC-4AAF-9A2F-E74A70714B71}">
      <dsp:nvSpPr>
        <dsp:cNvPr id="0" name=""/>
        <dsp:cNvSpPr/>
      </dsp:nvSpPr>
      <dsp:spPr>
        <a:xfrm>
          <a:off x="4354093" y="1519508"/>
          <a:ext cx="3419021" cy="5423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9616"/>
              </a:lnTo>
              <a:lnTo>
                <a:pt x="3419021" y="369616"/>
              </a:lnTo>
              <a:lnTo>
                <a:pt x="3419021" y="54238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84735F-E83C-4CE9-A865-6E1946A21E54}">
      <dsp:nvSpPr>
        <dsp:cNvPr id="0" name=""/>
        <dsp:cNvSpPr/>
      </dsp:nvSpPr>
      <dsp:spPr>
        <a:xfrm>
          <a:off x="4354093" y="1519508"/>
          <a:ext cx="1139673" cy="5423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9616"/>
              </a:lnTo>
              <a:lnTo>
                <a:pt x="1139673" y="369616"/>
              </a:lnTo>
              <a:lnTo>
                <a:pt x="1139673" y="54238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E00462-89EF-4846-949F-A4707BEB2ED5}">
      <dsp:nvSpPr>
        <dsp:cNvPr id="0" name=""/>
        <dsp:cNvSpPr/>
      </dsp:nvSpPr>
      <dsp:spPr>
        <a:xfrm>
          <a:off x="3214419" y="1519508"/>
          <a:ext cx="1139673" cy="542381"/>
        </a:xfrm>
        <a:custGeom>
          <a:avLst/>
          <a:gdLst/>
          <a:ahLst/>
          <a:cxnLst/>
          <a:rect l="0" t="0" r="0" b="0"/>
          <a:pathLst>
            <a:path>
              <a:moveTo>
                <a:pt x="1139673" y="0"/>
              </a:moveTo>
              <a:lnTo>
                <a:pt x="1139673" y="369616"/>
              </a:lnTo>
              <a:lnTo>
                <a:pt x="0" y="369616"/>
              </a:lnTo>
              <a:lnTo>
                <a:pt x="0" y="54238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C3BC67-5019-43E0-B7D4-243E4C1FDEB3}">
      <dsp:nvSpPr>
        <dsp:cNvPr id="0" name=""/>
        <dsp:cNvSpPr/>
      </dsp:nvSpPr>
      <dsp:spPr>
        <a:xfrm>
          <a:off x="935072" y="1519508"/>
          <a:ext cx="3419021" cy="542381"/>
        </a:xfrm>
        <a:custGeom>
          <a:avLst/>
          <a:gdLst/>
          <a:ahLst/>
          <a:cxnLst/>
          <a:rect l="0" t="0" r="0" b="0"/>
          <a:pathLst>
            <a:path>
              <a:moveTo>
                <a:pt x="3419021" y="0"/>
              </a:moveTo>
              <a:lnTo>
                <a:pt x="3419021" y="369616"/>
              </a:lnTo>
              <a:lnTo>
                <a:pt x="0" y="369616"/>
              </a:lnTo>
              <a:lnTo>
                <a:pt x="0" y="54238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CD2850-9D0E-487A-BAD3-69D561096FB9}">
      <dsp:nvSpPr>
        <dsp:cNvPr id="0" name=""/>
        <dsp:cNvSpPr/>
      </dsp:nvSpPr>
      <dsp:spPr>
        <a:xfrm>
          <a:off x="3421633" y="335283"/>
          <a:ext cx="1864920" cy="11842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092B1B3-6510-4B6A-A8DD-B41843B52938}">
      <dsp:nvSpPr>
        <dsp:cNvPr id="0" name=""/>
        <dsp:cNvSpPr/>
      </dsp:nvSpPr>
      <dsp:spPr>
        <a:xfrm>
          <a:off x="3628846" y="532136"/>
          <a:ext cx="1864920" cy="11842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200" kern="1200" dirty="0"/>
            <a:t>Contenidos básicos</a:t>
          </a:r>
        </a:p>
      </dsp:txBody>
      <dsp:txXfrm>
        <a:off x="3663531" y="566821"/>
        <a:ext cx="1795550" cy="1114854"/>
      </dsp:txXfrm>
    </dsp:sp>
    <dsp:sp modelId="{D814F728-94FF-4A87-9DDA-06C03F3EAC8F}">
      <dsp:nvSpPr>
        <dsp:cNvPr id="0" name=""/>
        <dsp:cNvSpPr/>
      </dsp:nvSpPr>
      <dsp:spPr>
        <a:xfrm>
          <a:off x="2611" y="2061889"/>
          <a:ext cx="1864920" cy="11842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CDEDEF0-5FFA-4968-B907-BB0D0B378D52}">
      <dsp:nvSpPr>
        <dsp:cNvPr id="0" name=""/>
        <dsp:cNvSpPr/>
      </dsp:nvSpPr>
      <dsp:spPr>
        <a:xfrm>
          <a:off x="209825" y="2258741"/>
          <a:ext cx="1864920" cy="11842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200" kern="1200" dirty="0"/>
            <a:t>Archivos</a:t>
          </a:r>
        </a:p>
      </dsp:txBody>
      <dsp:txXfrm>
        <a:off x="244510" y="2293426"/>
        <a:ext cx="1795550" cy="1114854"/>
      </dsp:txXfrm>
    </dsp:sp>
    <dsp:sp modelId="{A05EED6F-912A-41FC-8CFE-75624429BC5F}">
      <dsp:nvSpPr>
        <dsp:cNvPr id="0" name=""/>
        <dsp:cNvSpPr/>
      </dsp:nvSpPr>
      <dsp:spPr>
        <a:xfrm>
          <a:off x="2281959" y="2061889"/>
          <a:ext cx="1864920" cy="11842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A105AF-040F-4886-A65E-0FBDD1A2AB8C}">
      <dsp:nvSpPr>
        <dsp:cNvPr id="0" name=""/>
        <dsp:cNvSpPr/>
      </dsp:nvSpPr>
      <dsp:spPr>
        <a:xfrm>
          <a:off x="2489172" y="2258741"/>
          <a:ext cx="1864920" cy="11842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200" kern="1200" dirty="0" err="1"/>
            <a:t>Indices</a:t>
          </a:r>
          <a:endParaRPr lang="es-AR" sz="2200" kern="1200" dirty="0"/>
        </a:p>
      </dsp:txBody>
      <dsp:txXfrm>
        <a:off x="2523857" y="2293426"/>
        <a:ext cx="1795550" cy="1114854"/>
      </dsp:txXfrm>
    </dsp:sp>
    <dsp:sp modelId="{29DDC58C-E4D3-44B6-A786-A29B358D234F}">
      <dsp:nvSpPr>
        <dsp:cNvPr id="0" name=""/>
        <dsp:cNvSpPr/>
      </dsp:nvSpPr>
      <dsp:spPr>
        <a:xfrm>
          <a:off x="4561306" y="2061889"/>
          <a:ext cx="1864920" cy="11842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BE047B6-B06E-4F09-B847-94A775F70F2B}">
      <dsp:nvSpPr>
        <dsp:cNvPr id="0" name=""/>
        <dsp:cNvSpPr/>
      </dsp:nvSpPr>
      <dsp:spPr>
        <a:xfrm>
          <a:off x="4768520" y="2258741"/>
          <a:ext cx="1864920" cy="11842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200" kern="1200" dirty="0"/>
            <a:t>Arboles</a:t>
          </a:r>
        </a:p>
      </dsp:txBody>
      <dsp:txXfrm>
        <a:off x="4803205" y="2293426"/>
        <a:ext cx="1795550" cy="1114854"/>
      </dsp:txXfrm>
    </dsp:sp>
    <dsp:sp modelId="{A4AFF8DE-6A2D-469F-8EC1-B7EF61597A21}">
      <dsp:nvSpPr>
        <dsp:cNvPr id="0" name=""/>
        <dsp:cNvSpPr/>
      </dsp:nvSpPr>
      <dsp:spPr>
        <a:xfrm>
          <a:off x="6840654" y="2061889"/>
          <a:ext cx="1864920" cy="11842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B1A4598-96E8-4ED8-9C21-BA79311A4C74}">
      <dsp:nvSpPr>
        <dsp:cNvPr id="0" name=""/>
        <dsp:cNvSpPr/>
      </dsp:nvSpPr>
      <dsp:spPr>
        <a:xfrm>
          <a:off x="7047867" y="2258741"/>
          <a:ext cx="1864920" cy="11842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200" kern="1200" dirty="0" err="1"/>
            <a:t>Hashing</a:t>
          </a:r>
          <a:endParaRPr lang="es-AR" sz="2200" kern="1200" dirty="0"/>
        </a:p>
      </dsp:txBody>
      <dsp:txXfrm>
        <a:off x="7082552" y="2293426"/>
        <a:ext cx="1795550" cy="1114854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9D29A8-190B-4F9C-9993-C896B4974790}">
      <dsp:nvSpPr>
        <dsp:cNvPr id="0" name=""/>
        <dsp:cNvSpPr/>
      </dsp:nvSpPr>
      <dsp:spPr>
        <a:xfrm>
          <a:off x="0" y="390354"/>
          <a:ext cx="8915400" cy="3307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1934" tIns="437388" rIns="691934" bIns="149352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s-AR" sz="2100" kern="1200"/>
            <a:t>Físico</a:t>
          </a:r>
          <a:r>
            <a:rPr lang="es-AR" altLang="es-AR" sz="2100" kern="1200"/>
            <a:t> (almacenamiento secundario)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100" kern="1200"/>
            <a:t>Lógico (dentro del programa)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100" kern="1200"/>
            <a:t>Operaciones</a:t>
          </a:r>
          <a:endParaRPr lang="es-AR" altLang="es-AR" sz="2100" kern="1200" dirty="0"/>
        </a:p>
        <a:p>
          <a:pPr marL="685800" lvl="3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100" kern="1200" dirty="0"/>
            <a:t>Crear</a:t>
          </a:r>
        </a:p>
        <a:p>
          <a:pPr marL="685800" lvl="3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100" kern="1200"/>
            <a:t>Abrir</a:t>
          </a:r>
          <a:endParaRPr lang="es-AR" altLang="es-AR" sz="2100" kern="1200" dirty="0"/>
        </a:p>
        <a:p>
          <a:pPr marL="685800" lvl="3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100" kern="1200"/>
            <a:t>Read/Write</a:t>
          </a:r>
          <a:endParaRPr lang="es-AR" altLang="es-AR" sz="2100" kern="1200" dirty="0"/>
        </a:p>
        <a:p>
          <a:pPr marL="685800" lvl="3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100" kern="1200"/>
            <a:t>Eof</a:t>
          </a:r>
          <a:endParaRPr lang="es-AR" altLang="es-AR" sz="2100" kern="1200" dirty="0"/>
        </a:p>
        <a:p>
          <a:pPr marL="685800" lvl="3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100" kern="1200"/>
            <a:t>Seek(localización)</a:t>
          </a:r>
          <a:endParaRPr lang="es-AR" altLang="es-AR" sz="2100" kern="1200" dirty="0"/>
        </a:p>
      </dsp:txBody>
      <dsp:txXfrm>
        <a:off x="0" y="390354"/>
        <a:ext cx="8915400" cy="3307500"/>
      </dsp:txXfrm>
    </dsp:sp>
    <dsp:sp modelId="{DD3E9C8C-4D09-45A6-A25C-DFEDEF9DCC9F}">
      <dsp:nvSpPr>
        <dsp:cNvPr id="0" name=""/>
        <dsp:cNvSpPr/>
      </dsp:nvSpPr>
      <dsp:spPr>
        <a:xfrm>
          <a:off x="445770" y="80394"/>
          <a:ext cx="6240780" cy="6199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887" tIns="0" rIns="235887" bIns="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s-AR" sz="2100" kern="1200" dirty="0"/>
            <a:t>Dos </a:t>
          </a:r>
          <a:r>
            <a:rPr lang="en-US" altLang="es-AR" sz="2100" kern="1200" dirty="0" err="1"/>
            <a:t>niveles</a:t>
          </a:r>
          <a:endParaRPr lang="es-AR" sz="2100" kern="1200" dirty="0"/>
        </a:p>
      </dsp:txBody>
      <dsp:txXfrm>
        <a:off x="476032" y="110656"/>
        <a:ext cx="6180256" cy="559396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6F8E-A240-46CB-B109-B0F4FA4687D8}">
      <dsp:nvSpPr>
        <dsp:cNvPr id="0" name=""/>
        <dsp:cNvSpPr/>
      </dsp:nvSpPr>
      <dsp:spPr>
        <a:xfrm>
          <a:off x="0" y="74230"/>
          <a:ext cx="8915400" cy="743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3100" kern="1200" dirty="0"/>
            <a:t>Utilizaremos la notación Pascal</a:t>
          </a:r>
          <a:endParaRPr lang="es-AR" sz="3100" kern="1200" dirty="0"/>
        </a:p>
      </dsp:txBody>
      <dsp:txXfrm>
        <a:off x="36296" y="110526"/>
        <a:ext cx="8842808" cy="670943"/>
      </dsp:txXfrm>
    </dsp:sp>
    <dsp:sp modelId="{159FFF30-3544-4025-B24F-93976AE0216C}">
      <dsp:nvSpPr>
        <dsp:cNvPr id="0" name=""/>
        <dsp:cNvSpPr/>
      </dsp:nvSpPr>
      <dsp:spPr>
        <a:xfrm>
          <a:off x="0" y="907045"/>
          <a:ext cx="8915400" cy="743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3100" kern="1200" dirty="0"/>
            <a:t>Declaración de archivos</a:t>
          </a:r>
        </a:p>
      </dsp:txBody>
      <dsp:txXfrm>
        <a:off x="36296" y="943341"/>
        <a:ext cx="8842808" cy="670943"/>
      </dsp:txXfrm>
    </dsp:sp>
    <dsp:sp modelId="{96D1D0FE-82A6-4408-AE50-D7129B9D247F}">
      <dsp:nvSpPr>
        <dsp:cNvPr id="0" name=""/>
        <dsp:cNvSpPr/>
      </dsp:nvSpPr>
      <dsp:spPr>
        <a:xfrm>
          <a:off x="0" y="1650580"/>
          <a:ext cx="8915400" cy="2053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9370" rIns="220472" bIns="3937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2400" kern="1200" dirty="0"/>
            <a:t>Variable</a:t>
          </a:r>
        </a:p>
        <a:p>
          <a:pPr marL="457200" lvl="2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2400" kern="1200" dirty="0">
              <a:latin typeface="Courier New" panose="02070309020205020404" pitchFamily="49" charset="0"/>
            </a:rPr>
            <a:t>Var  archivo:  file of </a:t>
          </a:r>
          <a:r>
            <a:rPr lang="es-ES_tradnl" altLang="es-AR" sz="2400" kern="1200" dirty="0" err="1">
              <a:latin typeface="Courier New" panose="02070309020205020404" pitchFamily="49" charset="0"/>
            </a:rPr>
            <a:t>Tipo_de_dato</a:t>
          </a:r>
          <a:r>
            <a:rPr lang="es-ES_tradnl" altLang="es-AR" sz="2400" kern="1200" dirty="0">
              <a:latin typeface="Courier New" panose="02070309020205020404" pitchFamily="49" charset="0"/>
            </a:rPr>
            <a:t>;</a:t>
          </a:r>
          <a:endParaRPr lang="es-ES_tradnl" altLang="es-AR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2400" kern="1200" dirty="0"/>
            <a:t>Tipo</a:t>
          </a:r>
        </a:p>
        <a:p>
          <a:pPr marL="457200" lvl="2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2400" kern="1200" dirty="0" err="1">
              <a:latin typeface="Courier New" panose="02070309020205020404" pitchFamily="49" charset="0"/>
            </a:rPr>
            <a:t>Type</a:t>
          </a:r>
          <a:r>
            <a:rPr lang="es-ES_tradnl" altLang="es-AR" sz="2400" kern="1200" dirty="0">
              <a:latin typeface="Courier New" panose="02070309020205020404" pitchFamily="49" charset="0"/>
            </a:rPr>
            <a:t> archivo: file of </a:t>
          </a:r>
          <a:r>
            <a:rPr lang="es-ES_tradnl" altLang="es-AR" sz="2400" kern="1200" dirty="0" err="1">
              <a:latin typeface="Courier New" panose="02070309020205020404" pitchFamily="49" charset="0"/>
            </a:rPr>
            <a:t>Tipo_de_dato</a:t>
          </a:r>
          <a:r>
            <a:rPr lang="es-ES_tradnl" altLang="es-AR" sz="2400" kern="1200" dirty="0">
              <a:latin typeface="Courier New" panose="02070309020205020404" pitchFamily="49" charset="0"/>
            </a:rPr>
            <a:t>;</a:t>
          </a:r>
        </a:p>
        <a:p>
          <a:pPr marL="457200" lvl="2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2400" kern="1200" dirty="0">
              <a:latin typeface="Courier New" panose="02070309020205020404" pitchFamily="49" charset="0"/>
            </a:rPr>
            <a:t>Var  </a:t>
          </a:r>
          <a:r>
            <a:rPr lang="es-ES_tradnl" altLang="es-AR" sz="2400" kern="1200" dirty="0" err="1">
              <a:latin typeface="Courier New" panose="02070309020205020404" pitchFamily="49" charset="0"/>
            </a:rPr>
            <a:t>arch</a:t>
          </a:r>
          <a:r>
            <a:rPr lang="es-ES_tradnl" altLang="es-AR" sz="2400" kern="1200" dirty="0">
              <a:latin typeface="Courier New" panose="02070309020205020404" pitchFamily="49" charset="0"/>
            </a:rPr>
            <a:t>: archivo</a:t>
          </a:r>
        </a:p>
      </dsp:txBody>
      <dsp:txXfrm>
        <a:off x="0" y="1650580"/>
        <a:ext cx="8915400" cy="205344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9EF675-1D8C-4704-8274-22EB6B372B93}">
      <dsp:nvSpPr>
        <dsp:cNvPr id="0" name=""/>
        <dsp:cNvSpPr/>
      </dsp:nvSpPr>
      <dsp:spPr>
        <a:xfrm>
          <a:off x="0" y="39444"/>
          <a:ext cx="8915400" cy="631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1600" kern="1200" dirty="0" err="1">
              <a:latin typeface="Courier New" panose="02070309020205020404" pitchFamily="49" charset="0"/>
            </a:rPr>
            <a:t>Rewrite</a:t>
          </a:r>
          <a:r>
            <a:rPr lang="es-ES_tradnl" altLang="es-AR" sz="1600" kern="1200" dirty="0">
              <a:latin typeface="Courier New" panose="02070309020205020404" pitchFamily="49" charset="0"/>
            </a:rPr>
            <a:t> (</a:t>
          </a:r>
          <a:r>
            <a:rPr lang="es-ES_tradnl" altLang="es-AR" sz="1600" kern="1200" dirty="0" err="1">
              <a:latin typeface="Courier New" panose="02070309020205020404" pitchFamily="49" charset="0"/>
            </a:rPr>
            <a:t>nombre_logico</a:t>
          </a:r>
          <a:r>
            <a:rPr lang="es-ES_tradnl" altLang="es-AR" sz="1600" kern="1200" dirty="0">
              <a:latin typeface="Courier New" panose="02070309020205020404" pitchFamily="49" charset="0"/>
            </a:rPr>
            <a:t>); </a:t>
          </a:r>
        </a:p>
      </dsp:txBody>
      <dsp:txXfrm>
        <a:off x="30842" y="70286"/>
        <a:ext cx="8853716" cy="570116"/>
      </dsp:txXfrm>
    </dsp:sp>
    <dsp:sp modelId="{4FD86873-C052-454E-87C6-301283FC8821}">
      <dsp:nvSpPr>
        <dsp:cNvPr id="0" name=""/>
        <dsp:cNvSpPr/>
      </dsp:nvSpPr>
      <dsp:spPr>
        <a:xfrm>
          <a:off x="0" y="671244"/>
          <a:ext cx="8915400" cy="2649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0320" rIns="113792" bIns="203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1200" kern="1200" dirty="0"/>
            <a:t>De solo escritura (creación )</a:t>
          </a:r>
          <a:endParaRPr lang="es-ES_tradnl" altLang="es-AR" sz="1200" kern="1200" dirty="0">
            <a:latin typeface="Courier New" panose="02070309020205020404" pitchFamily="49" charset="0"/>
          </a:endParaRPr>
        </a:p>
      </dsp:txBody>
      <dsp:txXfrm>
        <a:off x="0" y="671244"/>
        <a:ext cx="8915400" cy="264960"/>
      </dsp:txXfrm>
    </dsp:sp>
    <dsp:sp modelId="{FD25D309-95C6-4645-A370-593A63D925E9}">
      <dsp:nvSpPr>
        <dsp:cNvPr id="0" name=""/>
        <dsp:cNvSpPr/>
      </dsp:nvSpPr>
      <dsp:spPr>
        <a:xfrm>
          <a:off x="0" y="936204"/>
          <a:ext cx="8915400" cy="631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1600" kern="1200" dirty="0" err="1">
              <a:latin typeface="Courier New" panose="02070309020205020404" pitchFamily="49" charset="0"/>
            </a:rPr>
            <a:t>Reset</a:t>
          </a:r>
          <a:r>
            <a:rPr lang="es-ES_tradnl" altLang="es-AR" sz="1600" kern="1200" dirty="0">
              <a:latin typeface="Courier New" panose="02070309020205020404" pitchFamily="49" charset="0"/>
            </a:rPr>
            <a:t> (</a:t>
          </a:r>
          <a:r>
            <a:rPr lang="es-ES_tradnl" altLang="es-AR" sz="1600" kern="1200" dirty="0" err="1">
              <a:latin typeface="Courier New" panose="02070309020205020404" pitchFamily="49" charset="0"/>
            </a:rPr>
            <a:t>nombre_logico</a:t>
          </a:r>
          <a:r>
            <a:rPr lang="es-ES_tradnl" altLang="es-AR" sz="1600" kern="1200" dirty="0">
              <a:latin typeface="Courier New" panose="02070309020205020404" pitchFamily="49" charset="0"/>
            </a:rPr>
            <a:t>); </a:t>
          </a:r>
        </a:p>
      </dsp:txBody>
      <dsp:txXfrm>
        <a:off x="30842" y="967046"/>
        <a:ext cx="8853716" cy="570116"/>
      </dsp:txXfrm>
    </dsp:sp>
    <dsp:sp modelId="{78EBB3AF-3B5F-4F92-ADC3-D6067ACE77F0}">
      <dsp:nvSpPr>
        <dsp:cNvPr id="0" name=""/>
        <dsp:cNvSpPr/>
      </dsp:nvSpPr>
      <dsp:spPr>
        <a:xfrm>
          <a:off x="0" y="1568004"/>
          <a:ext cx="8915400" cy="2649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0320" rIns="113792" bIns="203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1200" kern="1200" dirty="0">
              <a:latin typeface="+mj-lt"/>
            </a:rPr>
            <a:t>Lectura Escritura (apertura)</a:t>
          </a:r>
        </a:p>
      </dsp:txBody>
      <dsp:txXfrm>
        <a:off x="0" y="1568004"/>
        <a:ext cx="8915400" cy="264960"/>
      </dsp:txXfrm>
    </dsp:sp>
    <dsp:sp modelId="{D06ABDAE-F178-47C0-A68A-CC6F9DCD1CA2}">
      <dsp:nvSpPr>
        <dsp:cNvPr id="0" name=""/>
        <dsp:cNvSpPr/>
      </dsp:nvSpPr>
      <dsp:spPr>
        <a:xfrm>
          <a:off x="0" y="1832965"/>
          <a:ext cx="8915400" cy="631800"/>
        </a:xfrm>
        <a:prstGeom prst="roundRect">
          <a:avLst/>
        </a:prstGeom>
        <a:gradFill rotWithShape="1">
          <a:gsLst>
            <a:gs pos="0">
              <a:schemeClr val="accent5">
                <a:tint val="96000"/>
                <a:lumMod val="104000"/>
              </a:schemeClr>
            </a:gs>
            <a:gs pos="100000">
              <a:schemeClr val="accent5"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5">
              <a:shade val="9000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1600" kern="1200" dirty="0"/>
            <a:t>Nombre lógico representa una variable de tipo archivo sobre la que se realizó la asignación.</a:t>
          </a:r>
          <a:endParaRPr lang="es-ES" altLang="es-AR" sz="1600" kern="1200" dirty="0"/>
        </a:p>
      </dsp:txBody>
      <dsp:txXfrm>
        <a:off x="30842" y="1863807"/>
        <a:ext cx="8853716" cy="570116"/>
      </dsp:txXfrm>
    </dsp:sp>
    <dsp:sp modelId="{3858B617-45C8-4524-AADE-ABF4C8065E14}">
      <dsp:nvSpPr>
        <dsp:cNvPr id="0" name=""/>
        <dsp:cNvSpPr/>
      </dsp:nvSpPr>
      <dsp:spPr>
        <a:xfrm>
          <a:off x="0" y="2510844"/>
          <a:ext cx="8915400" cy="631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1600" kern="1200" dirty="0" err="1">
              <a:latin typeface="Courier New" panose="02070309020205020404" pitchFamily="49" charset="0"/>
            </a:rPr>
            <a:t>Close</a:t>
          </a:r>
          <a:r>
            <a:rPr lang="es-ES_tradnl" altLang="es-AR" sz="1600" kern="1200" dirty="0">
              <a:latin typeface="Courier New" panose="02070309020205020404" pitchFamily="49" charset="0"/>
            </a:rPr>
            <a:t>(</a:t>
          </a:r>
          <a:r>
            <a:rPr lang="es-ES_tradnl" altLang="es-AR" sz="1600" kern="1200" dirty="0" err="1">
              <a:latin typeface="Courier New" panose="02070309020205020404" pitchFamily="49" charset="0"/>
            </a:rPr>
            <a:t>nombre_logico</a:t>
          </a:r>
          <a:r>
            <a:rPr lang="es-ES_tradnl" altLang="es-AR" sz="1600" kern="1200" dirty="0">
              <a:latin typeface="Courier New" panose="02070309020205020404" pitchFamily="49" charset="0"/>
            </a:rPr>
            <a:t>);</a:t>
          </a:r>
          <a:endParaRPr lang="es-ES" altLang="es-AR" sz="1600" kern="1200" dirty="0"/>
        </a:p>
      </dsp:txBody>
      <dsp:txXfrm>
        <a:off x="30842" y="2541686"/>
        <a:ext cx="8853716" cy="570116"/>
      </dsp:txXfrm>
    </dsp:sp>
    <dsp:sp modelId="{EA8E4166-0411-43F6-88F9-CA6EA2AD11DD}">
      <dsp:nvSpPr>
        <dsp:cNvPr id="0" name=""/>
        <dsp:cNvSpPr/>
      </dsp:nvSpPr>
      <dsp:spPr>
        <a:xfrm>
          <a:off x="0" y="3142645"/>
          <a:ext cx="8915400" cy="5961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0320" rIns="113792" bIns="203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1200" kern="1200" dirty="0"/>
            <a:t>Cierre de archivo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1200" kern="1200" dirty="0"/>
            <a:t>Esta instrucción indica que no se va a trabajar más con el archivo.  Significa poner una marca de EOF (</a:t>
          </a:r>
          <a:r>
            <a:rPr lang="es-ES_tradnl" altLang="es-AR" sz="1200" kern="1200" dirty="0" err="1"/>
            <a:t>end</a:t>
          </a:r>
          <a:r>
            <a:rPr lang="es-ES_tradnl" altLang="es-AR" sz="1200" kern="1200" dirty="0"/>
            <a:t> of file) al final del mismo.</a:t>
          </a:r>
        </a:p>
      </dsp:txBody>
      <dsp:txXfrm>
        <a:off x="0" y="3142645"/>
        <a:ext cx="8915400" cy="59616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85E31DC-192D-4702-A5EA-1934894E2DA4}">
      <dsp:nvSpPr>
        <dsp:cNvPr id="0" name=""/>
        <dsp:cNvSpPr/>
      </dsp:nvSpPr>
      <dsp:spPr>
        <a:xfrm>
          <a:off x="0" y="85015"/>
          <a:ext cx="8915400" cy="68247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2400" kern="1200" dirty="0" err="1">
              <a:latin typeface="Courier New" panose="02070309020205020404" pitchFamily="49" charset="0"/>
            </a:rPr>
            <a:t>Read</a:t>
          </a:r>
          <a:r>
            <a:rPr lang="es-ES_tradnl" altLang="es-AR" sz="2400" kern="1200" dirty="0">
              <a:latin typeface="Courier New" panose="02070309020205020404" pitchFamily="49" charset="0"/>
            </a:rPr>
            <a:t>(</a:t>
          </a:r>
          <a:r>
            <a:rPr lang="es-ES_tradnl" altLang="es-AR" sz="2400" kern="1200" dirty="0" err="1">
              <a:latin typeface="Courier New" panose="02070309020205020404" pitchFamily="49" charset="0"/>
            </a:rPr>
            <a:t>nombre_logico</a:t>
          </a:r>
          <a:r>
            <a:rPr lang="es-ES_tradnl" altLang="es-AR" sz="2400" kern="1200" dirty="0">
              <a:latin typeface="Courier New" panose="02070309020205020404" pitchFamily="49" charset="0"/>
            </a:rPr>
            <a:t>, variable);</a:t>
          </a:r>
          <a:endParaRPr lang="es-AR" sz="2400" kern="1200" dirty="0"/>
        </a:p>
      </dsp:txBody>
      <dsp:txXfrm>
        <a:off x="33316" y="118331"/>
        <a:ext cx="8848768" cy="615843"/>
      </dsp:txXfrm>
    </dsp:sp>
    <dsp:sp modelId="{FE3B46BF-0637-4D3A-83A3-EABDD72C6511}">
      <dsp:nvSpPr>
        <dsp:cNvPr id="0" name=""/>
        <dsp:cNvSpPr/>
      </dsp:nvSpPr>
      <dsp:spPr>
        <a:xfrm>
          <a:off x="0" y="816451"/>
          <a:ext cx="8915400" cy="68247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2400" kern="1200" dirty="0" err="1">
              <a:latin typeface="Courier New" panose="02070309020205020404" pitchFamily="49" charset="0"/>
            </a:rPr>
            <a:t>Write</a:t>
          </a:r>
          <a:r>
            <a:rPr lang="es-ES_tradnl" altLang="es-AR" sz="2400" kern="1200" dirty="0">
              <a:latin typeface="Courier New" panose="02070309020205020404" pitchFamily="49" charset="0"/>
            </a:rPr>
            <a:t>(</a:t>
          </a:r>
          <a:r>
            <a:rPr lang="es-ES_tradnl" altLang="es-AR" sz="2400" kern="1200" dirty="0" err="1">
              <a:latin typeface="Courier New" panose="02070309020205020404" pitchFamily="49" charset="0"/>
            </a:rPr>
            <a:t>nombre_logico</a:t>
          </a:r>
          <a:r>
            <a:rPr lang="es-ES_tradnl" altLang="es-AR" sz="2400" kern="1200" dirty="0">
              <a:latin typeface="Courier New" panose="02070309020205020404" pitchFamily="49" charset="0"/>
            </a:rPr>
            <a:t>, variable);</a:t>
          </a:r>
        </a:p>
      </dsp:txBody>
      <dsp:txXfrm>
        <a:off x="33316" y="849767"/>
        <a:ext cx="8848768" cy="615843"/>
      </dsp:txXfrm>
    </dsp:sp>
    <dsp:sp modelId="{AD97C0FF-048F-4BC4-89F4-AA0A5FBD32E0}">
      <dsp:nvSpPr>
        <dsp:cNvPr id="0" name=""/>
        <dsp:cNvSpPr/>
      </dsp:nvSpPr>
      <dsp:spPr>
        <a:xfrm>
          <a:off x="0" y="1547887"/>
          <a:ext cx="8915400" cy="682475"/>
        </a:xfrm>
        <a:prstGeom prst="roundRect">
          <a:avLst/>
        </a:prstGeom>
        <a:solidFill>
          <a:schemeClr val="accent4"/>
        </a:solidFill>
        <a:ln w="15875" cap="rnd" cmpd="sng" algn="ctr">
          <a:solidFill>
            <a:schemeClr val="accent4">
              <a:shade val="50000"/>
            </a:schemeClr>
          </a:solidFill>
          <a:prstDash val="solid"/>
        </a:ln>
        <a:effectLst/>
      </dsp:spPr>
      <dsp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1700" kern="1200" dirty="0"/>
            <a:t>Estas operaciones leen y/o escriben sobre los buffers relaciona-dos a los archivos</a:t>
          </a:r>
          <a:endParaRPr lang="es-ES_tradnl" altLang="es-AR" sz="1700" kern="1200" dirty="0">
            <a:latin typeface="Courier New" panose="02070309020205020404" pitchFamily="49" charset="0"/>
          </a:endParaRPr>
        </a:p>
      </dsp:txBody>
      <dsp:txXfrm>
        <a:off x="33316" y="1581203"/>
        <a:ext cx="8848768" cy="615843"/>
      </dsp:txXfrm>
    </dsp:sp>
    <dsp:sp modelId="{39ED2474-0C7C-4635-AC8E-31746470B078}">
      <dsp:nvSpPr>
        <dsp:cNvPr id="0" name=""/>
        <dsp:cNvSpPr/>
      </dsp:nvSpPr>
      <dsp:spPr>
        <a:xfrm>
          <a:off x="0" y="2279322"/>
          <a:ext cx="8915400" cy="682475"/>
        </a:xfrm>
        <a:prstGeom prst="roundRect">
          <a:avLst/>
        </a:prstGeom>
        <a:solidFill>
          <a:schemeClr val="accent4"/>
        </a:solidFill>
        <a:ln w="15875" cap="rnd" cmpd="sng" algn="ctr">
          <a:solidFill>
            <a:schemeClr val="accent4">
              <a:shade val="50000"/>
            </a:schemeClr>
          </a:solidFill>
          <a:prstDash val="solid"/>
        </a:ln>
        <a:effectLst/>
      </dsp:spPr>
      <dsp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1700" kern="1200" dirty="0"/>
            <a:t>No se realizan directamente sobre el DR</a:t>
          </a:r>
          <a:endParaRPr lang="es-ES" altLang="es-AR" sz="1700" kern="1200" dirty="0"/>
        </a:p>
      </dsp:txBody>
      <dsp:txXfrm>
        <a:off x="33316" y="2312638"/>
        <a:ext cx="8848768" cy="615843"/>
      </dsp:txXfrm>
    </dsp:sp>
    <dsp:sp modelId="{2914FF96-986D-4A60-9B2D-5B46191111C9}">
      <dsp:nvSpPr>
        <dsp:cNvPr id="0" name=""/>
        <dsp:cNvSpPr/>
      </dsp:nvSpPr>
      <dsp:spPr>
        <a:xfrm>
          <a:off x="0" y="3010758"/>
          <a:ext cx="8915400" cy="682475"/>
        </a:xfrm>
        <a:prstGeom prst="roundRect">
          <a:avLst/>
        </a:prstGeom>
        <a:solidFill>
          <a:srgbClr val="449267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1700" kern="1200" dirty="0"/>
            <a:t>En ambos casos la variable debe ser del mismo tipo que los elementos que se declararon como parte del archivo</a:t>
          </a:r>
          <a:endParaRPr lang="es-ES" altLang="es-AR" sz="1700" kern="1200" dirty="0"/>
        </a:p>
      </dsp:txBody>
      <dsp:txXfrm>
        <a:off x="33316" y="3044074"/>
        <a:ext cx="8848768" cy="615843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5978EF3-C164-4DF5-8FC5-0FF273039B37}">
      <dsp:nvSpPr>
        <dsp:cNvPr id="0" name=""/>
        <dsp:cNvSpPr/>
      </dsp:nvSpPr>
      <dsp:spPr>
        <a:xfrm>
          <a:off x="0" y="66129"/>
          <a:ext cx="8915400" cy="4276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700" kern="1200" dirty="0">
              <a:latin typeface="Courier New" panose="02070309020205020404" pitchFamily="49" charset="0"/>
            </a:rPr>
            <a:t>EOF( </a:t>
          </a:r>
          <a:r>
            <a:rPr lang="es-ES" altLang="es-AR" sz="1700" kern="1200" dirty="0" err="1">
              <a:latin typeface="Courier New" panose="02070309020205020404" pitchFamily="49" charset="0"/>
            </a:rPr>
            <a:t>nombre_logico</a:t>
          </a:r>
          <a:r>
            <a:rPr lang="es-ES" altLang="es-AR" sz="1700" kern="1200" dirty="0">
              <a:latin typeface="Courier New" panose="02070309020205020404" pitchFamily="49" charset="0"/>
            </a:rPr>
            <a:t>); (función)</a:t>
          </a:r>
          <a:endParaRPr lang="es-AR" sz="1700" kern="1200" dirty="0"/>
        </a:p>
      </dsp:txBody>
      <dsp:txXfrm>
        <a:off x="20875" y="87004"/>
        <a:ext cx="8873650" cy="385885"/>
      </dsp:txXfrm>
    </dsp:sp>
    <dsp:sp modelId="{8B4F50C5-73ED-489C-BB0E-3FA06B9AD1C5}">
      <dsp:nvSpPr>
        <dsp:cNvPr id="0" name=""/>
        <dsp:cNvSpPr/>
      </dsp:nvSpPr>
      <dsp:spPr>
        <a:xfrm>
          <a:off x="0" y="493764"/>
          <a:ext cx="8915400" cy="68620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1590" rIns="120904" bIns="21590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1300" kern="1200" dirty="0"/>
            <a:t>Fin de archivo</a:t>
          </a:r>
          <a:endParaRPr lang="es-AR" sz="1300" kern="1200" dirty="0"/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1300" kern="1200" dirty="0"/>
            <a:t>Como trabaja? 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1300" kern="1200" dirty="0"/>
            <a:t>Hay que preguntar primero!!!</a:t>
          </a:r>
        </a:p>
      </dsp:txBody>
      <dsp:txXfrm>
        <a:off x="0" y="493764"/>
        <a:ext cx="8915400" cy="686204"/>
      </dsp:txXfrm>
    </dsp:sp>
    <dsp:sp modelId="{5101283C-D110-4A02-9FE5-B7CFAA009F05}">
      <dsp:nvSpPr>
        <dsp:cNvPr id="0" name=""/>
        <dsp:cNvSpPr/>
      </dsp:nvSpPr>
      <dsp:spPr>
        <a:xfrm>
          <a:off x="0" y="1179969"/>
          <a:ext cx="8915400" cy="4276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700" kern="1200" dirty="0" err="1">
              <a:latin typeface="Courier New" panose="02070309020205020404" pitchFamily="49" charset="0"/>
            </a:rPr>
            <a:t>FileSize</a:t>
          </a:r>
          <a:r>
            <a:rPr lang="es-ES" altLang="es-AR" sz="1700" kern="1200" dirty="0">
              <a:latin typeface="Courier New" panose="02070309020205020404" pitchFamily="49" charset="0"/>
            </a:rPr>
            <a:t>(</a:t>
          </a:r>
          <a:r>
            <a:rPr lang="es-ES" altLang="es-AR" sz="1700" kern="1200" dirty="0" err="1">
              <a:latin typeface="Courier New" panose="02070309020205020404" pitchFamily="49" charset="0"/>
            </a:rPr>
            <a:t>nombre_logico</a:t>
          </a:r>
          <a:r>
            <a:rPr lang="es-ES" altLang="es-AR" sz="1700" kern="1200" dirty="0">
              <a:latin typeface="Courier New" panose="02070309020205020404" pitchFamily="49" charset="0"/>
            </a:rPr>
            <a:t>);  (función)</a:t>
          </a:r>
          <a:endParaRPr lang="es-ES_tradnl" altLang="es-AR" sz="1700" kern="1200" dirty="0"/>
        </a:p>
      </dsp:txBody>
      <dsp:txXfrm>
        <a:off x="20875" y="1200844"/>
        <a:ext cx="8873650" cy="385885"/>
      </dsp:txXfrm>
    </dsp:sp>
    <dsp:sp modelId="{7FF29A18-A458-4F1F-8EC3-D7EA8EAD8143}">
      <dsp:nvSpPr>
        <dsp:cNvPr id="0" name=""/>
        <dsp:cNvSpPr/>
      </dsp:nvSpPr>
      <dsp:spPr>
        <a:xfrm>
          <a:off x="0" y="1607604"/>
          <a:ext cx="8915400" cy="281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1590" rIns="120904" bIns="21590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1300" kern="1200" dirty="0"/>
            <a:t>Tamaño del archivo</a:t>
          </a:r>
        </a:p>
      </dsp:txBody>
      <dsp:txXfrm>
        <a:off x="0" y="1607604"/>
        <a:ext cx="8915400" cy="281520"/>
      </dsp:txXfrm>
    </dsp:sp>
    <dsp:sp modelId="{B826FA7B-6B6B-45BF-A0E6-979CAD5EE0B0}">
      <dsp:nvSpPr>
        <dsp:cNvPr id="0" name=""/>
        <dsp:cNvSpPr/>
      </dsp:nvSpPr>
      <dsp:spPr>
        <a:xfrm>
          <a:off x="0" y="1889124"/>
          <a:ext cx="8915400" cy="4276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700" kern="1200" dirty="0" err="1">
              <a:latin typeface="Courier New" panose="02070309020205020404" pitchFamily="49" charset="0"/>
            </a:rPr>
            <a:t>FilePos</a:t>
          </a:r>
          <a:r>
            <a:rPr lang="es-ES" altLang="es-AR" sz="1700" kern="1200" dirty="0">
              <a:latin typeface="Courier New" panose="02070309020205020404" pitchFamily="49" charset="0"/>
            </a:rPr>
            <a:t>( </a:t>
          </a:r>
          <a:r>
            <a:rPr lang="es-ES" altLang="es-AR" sz="1700" kern="1200" dirty="0" err="1">
              <a:latin typeface="Courier New" panose="02070309020205020404" pitchFamily="49" charset="0"/>
            </a:rPr>
            <a:t>nombre_logico</a:t>
          </a:r>
          <a:r>
            <a:rPr lang="es-ES" altLang="es-AR" sz="1700" kern="1200" dirty="0">
              <a:latin typeface="Courier New" panose="02070309020205020404" pitchFamily="49" charset="0"/>
            </a:rPr>
            <a:t>); (función)</a:t>
          </a:r>
          <a:endParaRPr lang="es-ES_tradnl" altLang="es-AR" sz="1700" kern="1200" dirty="0"/>
        </a:p>
      </dsp:txBody>
      <dsp:txXfrm>
        <a:off x="20875" y="1909999"/>
        <a:ext cx="8873650" cy="385885"/>
      </dsp:txXfrm>
    </dsp:sp>
    <dsp:sp modelId="{D32EFB2D-7317-489D-91F5-DFD209C1C927}">
      <dsp:nvSpPr>
        <dsp:cNvPr id="0" name=""/>
        <dsp:cNvSpPr/>
      </dsp:nvSpPr>
      <dsp:spPr>
        <a:xfrm>
          <a:off x="0" y="2316760"/>
          <a:ext cx="8915400" cy="281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1590" rIns="120904" bIns="21590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1300" kern="1200" dirty="0"/>
            <a:t>Posición dentro del archivo</a:t>
          </a:r>
        </a:p>
      </dsp:txBody>
      <dsp:txXfrm>
        <a:off x="0" y="2316760"/>
        <a:ext cx="8915400" cy="281520"/>
      </dsp:txXfrm>
    </dsp:sp>
    <dsp:sp modelId="{0A0F33F2-FD98-4CC8-B454-044E07D74EEA}">
      <dsp:nvSpPr>
        <dsp:cNvPr id="0" name=""/>
        <dsp:cNvSpPr/>
      </dsp:nvSpPr>
      <dsp:spPr>
        <a:xfrm>
          <a:off x="0" y="2598280"/>
          <a:ext cx="8915400" cy="4276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700" kern="1200" dirty="0" err="1">
              <a:latin typeface="Courier New" panose="02070309020205020404" pitchFamily="49" charset="0"/>
            </a:rPr>
            <a:t>Seek</a:t>
          </a:r>
          <a:r>
            <a:rPr lang="es-ES" altLang="es-AR" sz="1700" kern="1200" dirty="0">
              <a:latin typeface="Courier New" panose="02070309020205020404" pitchFamily="49" charset="0"/>
            </a:rPr>
            <a:t>( </a:t>
          </a:r>
          <a:r>
            <a:rPr lang="es-ES" altLang="es-AR" sz="1700" kern="1200" dirty="0" err="1">
              <a:latin typeface="Courier New" panose="02070309020205020404" pitchFamily="49" charset="0"/>
            </a:rPr>
            <a:t>nombre_logico</a:t>
          </a:r>
          <a:r>
            <a:rPr lang="es-ES" altLang="es-AR" sz="1700" kern="1200" dirty="0">
              <a:latin typeface="Courier New" panose="02070309020205020404" pitchFamily="49" charset="0"/>
            </a:rPr>
            <a:t>, posición);  (Procedimiento)</a:t>
          </a:r>
        </a:p>
      </dsp:txBody>
      <dsp:txXfrm>
        <a:off x="20875" y="2619155"/>
        <a:ext cx="8873650" cy="385885"/>
      </dsp:txXfrm>
    </dsp:sp>
    <dsp:sp modelId="{1D79E215-824D-44E0-838B-99732F0896CE}">
      <dsp:nvSpPr>
        <dsp:cNvPr id="0" name=""/>
        <dsp:cNvSpPr/>
      </dsp:nvSpPr>
      <dsp:spPr>
        <a:xfrm>
          <a:off x="0" y="3025915"/>
          <a:ext cx="8915400" cy="68620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1590" rIns="120904" bIns="21590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1300" kern="1200" dirty="0"/>
            <a:t>Ir a una posición del archivo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1300" kern="1200"/>
            <a:t>La </a:t>
          </a:r>
          <a:r>
            <a:rPr lang="es-ES_tradnl" altLang="es-AR" sz="1300" kern="1200" dirty="0"/>
            <a:t>posición se cuenta siempre desde el </a:t>
          </a:r>
          <a:r>
            <a:rPr lang="es-ES_tradnl" altLang="es-AR" sz="1300" kern="1200" dirty="0" err="1"/>
            <a:t>comien-zo</a:t>
          </a:r>
          <a:r>
            <a:rPr lang="es-ES_tradnl" altLang="es-AR" sz="1300" kern="1200" dirty="0"/>
            <a:t> del archivo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1300" kern="1200"/>
            <a:t>El primer lugar es el cero .</a:t>
          </a:r>
          <a:endParaRPr lang="es-ES" altLang="es-AR" sz="1300" kern="1200" dirty="0"/>
        </a:p>
      </dsp:txBody>
      <dsp:txXfrm>
        <a:off x="0" y="3025915"/>
        <a:ext cx="8915400" cy="68620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1D1331-8F3F-4607-A99D-B7446B0C3843}">
      <dsp:nvSpPr>
        <dsp:cNvPr id="0" name=""/>
        <dsp:cNvSpPr/>
      </dsp:nvSpPr>
      <dsp:spPr>
        <a:xfrm rot="5400000">
          <a:off x="5325270" y="-1931379"/>
          <a:ext cx="1474403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72390" rIns="144780" bIns="72390" numCol="1" spcCol="1270" anchor="ctr" anchorCtr="0">
          <a:noAutofit/>
        </a:bodyPr>
        <a:lstStyle/>
        <a:p>
          <a:pPr marL="285750" lvl="1" indent="-285750" algn="l" defTabSz="1689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3800" kern="1200" dirty="0"/>
            <a:t>Definiciones</a:t>
          </a:r>
        </a:p>
        <a:p>
          <a:pPr marL="285750" lvl="1" indent="-285750" algn="l" defTabSz="1689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3800" kern="1200" dirty="0"/>
            <a:t>Características</a:t>
          </a:r>
        </a:p>
      </dsp:txBody>
      <dsp:txXfrm rot="-5400000">
        <a:off x="3209544" y="256321"/>
        <a:ext cx="5633882" cy="1330455"/>
      </dsp:txXfrm>
    </dsp:sp>
    <dsp:sp modelId="{3CC59D61-847D-47BB-AC19-1E1D6CA6BF10}">
      <dsp:nvSpPr>
        <dsp:cNvPr id="0" name=""/>
        <dsp:cNvSpPr/>
      </dsp:nvSpPr>
      <dsp:spPr>
        <a:xfrm>
          <a:off x="0" y="46"/>
          <a:ext cx="3209544" cy="184300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600" kern="1200" dirty="0"/>
            <a:t>Conceptos básicos de BD</a:t>
          </a:r>
        </a:p>
      </dsp:txBody>
      <dsp:txXfrm>
        <a:off x="89968" y="90014"/>
        <a:ext cx="3029608" cy="1663067"/>
      </dsp:txXfrm>
    </dsp:sp>
    <dsp:sp modelId="{8E70697C-D4F2-409B-97AC-C7A875422974}">
      <dsp:nvSpPr>
        <dsp:cNvPr id="0" name=""/>
        <dsp:cNvSpPr/>
      </dsp:nvSpPr>
      <dsp:spPr>
        <a:xfrm rot="5400000">
          <a:off x="5325270" y="3773"/>
          <a:ext cx="1474403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72390" rIns="144780" bIns="72390" numCol="1" spcCol="1270" anchor="ctr" anchorCtr="0">
          <a:noAutofit/>
        </a:bodyPr>
        <a:lstStyle/>
        <a:p>
          <a:pPr marL="285750" lvl="1" indent="-285750" algn="l" defTabSz="1689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3800" kern="1200" dirty="0"/>
            <a:t>Introducción</a:t>
          </a:r>
        </a:p>
        <a:p>
          <a:pPr marL="285750" lvl="1" indent="-285750" algn="l" defTabSz="1689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3800" kern="1200" dirty="0"/>
            <a:t>Operatoria básica</a:t>
          </a:r>
        </a:p>
      </dsp:txBody>
      <dsp:txXfrm rot="-5400000">
        <a:off x="3209544" y="2191473"/>
        <a:ext cx="5633882" cy="1330455"/>
      </dsp:txXfrm>
    </dsp:sp>
    <dsp:sp modelId="{72E0C2C1-3F88-41EE-94B2-E6F3CD90BF2F}">
      <dsp:nvSpPr>
        <dsp:cNvPr id="0" name=""/>
        <dsp:cNvSpPr/>
      </dsp:nvSpPr>
      <dsp:spPr>
        <a:xfrm>
          <a:off x="0" y="1935200"/>
          <a:ext cx="3209544" cy="184300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600" kern="1200" dirty="0"/>
            <a:t>Archivos</a:t>
          </a:r>
        </a:p>
      </dsp:txBody>
      <dsp:txXfrm>
        <a:off x="89968" y="2025168"/>
        <a:ext cx="3029608" cy="166306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8A5A671-8552-420C-87B3-1E442D99ECD7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74E0B26-B87A-46D9-BF3E-C6606EAFAF83}">
      <dsp:nvSpPr>
        <dsp:cNvPr id="0" name=""/>
        <dsp:cNvSpPr/>
      </dsp:nvSpPr>
      <dsp:spPr>
        <a:xfrm>
          <a:off x="0" y="0"/>
          <a:ext cx="1991525" cy="3778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b="1" kern="1200" dirty="0"/>
            <a:t>Qué es una   Base de Datos?</a:t>
          </a:r>
        </a:p>
      </dsp:txBody>
      <dsp:txXfrm>
        <a:off x="0" y="0"/>
        <a:ext cx="1991525" cy="3778250"/>
      </dsp:txXfrm>
    </dsp:sp>
    <dsp:sp modelId="{CA7AA2B2-20C3-4DA4-A0D8-41BAB8149490}">
      <dsp:nvSpPr>
        <dsp:cNvPr id="0" name=""/>
        <dsp:cNvSpPr/>
      </dsp:nvSpPr>
      <dsp:spPr>
        <a:xfrm>
          <a:off x="2121208" y="35605"/>
          <a:ext cx="6786717" cy="7121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900" kern="1200" dirty="0"/>
            <a:t>Es una colección de datos relacionados.</a:t>
          </a:r>
          <a:endParaRPr lang="es-AR" sz="1900" kern="1200" dirty="0"/>
        </a:p>
      </dsp:txBody>
      <dsp:txXfrm>
        <a:off x="2121208" y="35605"/>
        <a:ext cx="6786717" cy="712111"/>
      </dsp:txXfrm>
    </dsp:sp>
    <dsp:sp modelId="{4480B863-1AB7-4420-B659-83A654AF0038}">
      <dsp:nvSpPr>
        <dsp:cNvPr id="0" name=""/>
        <dsp:cNvSpPr/>
      </dsp:nvSpPr>
      <dsp:spPr>
        <a:xfrm>
          <a:off x="1991525" y="747717"/>
          <a:ext cx="6916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4209417-46AC-49D2-A0D0-CF31A260A250}">
      <dsp:nvSpPr>
        <dsp:cNvPr id="0" name=""/>
        <dsp:cNvSpPr/>
      </dsp:nvSpPr>
      <dsp:spPr>
        <a:xfrm>
          <a:off x="2121208" y="783322"/>
          <a:ext cx="6786717" cy="7121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AR" altLang="es-AR" sz="1900" kern="1200" dirty="0"/>
        </a:p>
      </dsp:txBody>
      <dsp:txXfrm>
        <a:off x="2121208" y="783322"/>
        <a:ext cx="6786717" cy="712111"/>
      </dsp:txXfrm>
    </dsp:sp>
    <dsp:sp modelId="{1AAC549A-1893-4E4A-930E-E8C93B6C0BC1}">
      <dsp:nvSpPr>
        <dsp:cNvPr id="0" name=""/>
        <dsp:cNvSpPr/>
      </dsp:nvSpPr>
      <dsp:spPr>
        <a:xfrm>
          <a:off x="1991525" y="1495434"/>
          <a:ext cx="6916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4830203-A363-4937-BE63-3F3BEC9C1700}">
      <dsp:nvSpPr>
        <dsp:cNvPr id="0" name=""/>
        <dsp:cNvSpPr/>
      </dsp:nvSpPr>
      <dsp:spPr>
        <a:xfrm>
          <a:off x="2121208" y="1531039"/>
          <a:ext cx="6786717" cy="7121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900" kern="1200" dirty="0"/>
            <a:t>Colección de </a:t>
          </a:r>
          <a:r>
            <a:rPr lang="es-AR" altLang="es-AR" sz="1900" b="1" kern="1200" dirty="0"/>
            <a:t>archivos</a:t>
          </a:r>
          <a:r>
            <a:rPr lang="es-AR" altLang="es-AR" sz="1900" kern="1200" dirty="0"/>
            <a:t> diseñados para servir a múltiples aplicaciones</a:t>
          </a:r>
        </a:p>
      </dsp:txBody>
      <dsp:txXfrm>
        <a:off x="2121208" y="1531039"/>
        <a:ext cx="6786717" cy="712111"/>
      </dsp:txXfrm>
    </dsp:sp>
    <dsp:sp modelId="{12A8DEB4-1D87-4308-BE96-AC36DD8A6710}">
      <dsp:nvSpPr>
        <dsp:cNvPr id="0" name=""/>
        <dsp:cNvSpPr/>
      </dsp:nvSpPr>
      <dsp:spPr>
        <a:xfrm>
          <a:off x="1991525" y="2243151"/>
          <a:ext cx="6916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58F96DA-6108-49E3-8AB3-D28898AD680E}">
      <dsp:nvSpPr>
        <dsp:cNvPr id="0" name=""/>
        <dsp:cNvSpPr/>
      </dsp:nvSpPr>
      <dsp:spPr>
        <a:xfrm>
          <a:off x="2121208" y="2278757"/>
          <a:ext cx="6786717" cy="7121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S" altLang="es-AR" sz="1900" kern="1200" dirty="0"/>
        </a:p>
      </dsp:txBody>
      <dsp:txXfrm>
        <a:off x="2121208" y="2278757"/>
        <a:ext cx="6786717" cy="712111"/>
      </dsp:txXfrm>
    </dsp:sp>
    <dsp:sp modelId="{F2DF3E91-E2F1-4A9D-9FF5-42B63A3BFF92}">
      <dsp:nvSpPr>
        <dsp:cNvPr id="0" name=""/>
        <dsp:cNvSpPr/>
      </dsp:nvSpPr>
      <dsp:spPr>
        <a:xfrm>
          <a:off x="1991525" y="2990868"/>
          <a:ext cx="6916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DE09E15-90D3-4674-B30D-F2175C403773}">
      <dsp:nvSpPr>
        <dsp:cNvPr id="0" name=""/>
        <dsp:cNvSpPr/>
      </dsp:nvSpPr>
      <dsp:spPr>
        <a:xfrm>
          <a:off x="2121208" y="3026474"/>
          <a:ext cx="6786717" cy="7121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900" kern="1200"/>
            <a:t>Un dato representa hechos conocidos que pueden registrarse y que tienen un resultado implícito. </a:t>
          </a:r>
          <a:endParaRPr lang="es-ES" altLang="es-AR" sz="1900" kern="1200" dirty="0"/>
        </a:p>
      </dsp:txBody>
      <dsp:txXfrm>
        <a:off x="2121208" y="3026474"/>
        <a:ext cx="6786717" cy="712111"/>
      </dsp:txXfrm>
    </dsp:sp>
    <dsp:sp modelId="{62F3CEE6-3501-4EC3-8DCC-24C1D189D88F}">
      <dsp:nvSpPr>
        <dsp:cNvPr id="0" name=""/>
        <dsp:cNvSpPr/>
      </dsp:nvSpPr>
      <dsp:spPr>
        <a:xfrm>
          <a:off x="1991525" y="3738585"/>
          <a:ext cx="6916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A7CF50-A7C7-4861-8189-3FE276D709D9}">
      <dsp:nvSpPr>
        <dsp:cNvPr id="0" name=""/>
        <dsp:cNvSpPr/>
      </dsp:nvSpPr>
      <dsp:spPr>
        <a:xfrm>
          <a:off x="0" y="1844"/>
          <a:ext cx="9096264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0CA07E3-3214-4B53-80AF-3C88C091789E}">
      <dsp:nvSpPr>
        <dsp:cNvPr id="0" name=""/>
        <dsp:cNvSpPr/>
      </dsp:nvSpPr>
      <dsp:spPr>
        <a:xfrm>
          <a:off x="0" y="1844"/>
          <a:ext cx="1819252" cy="3774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400" b="1" kern="1200" dirty="0"/>
            <a:t>Propiedades implícitas de una BD:</a:t>
          </a:r>
          <a:endParaRPr lang="es-AR" sz="2400" b="1" kern="1200" dirty="0"/>
        </a:p>
      </dsp:txBody>
      <dsp:txXfrm>
        <a:off x="0" y="1844"/>
        <a:ext cx="1819252" cy="3774560"/>
      </dsp:txXfrm>
    </dsp:sp>
    <dsp:sp modelId="{FE757C9A-85BE-4929-BC40-0D575DBA0132}">
      <dsp:nvSpPr>
        <dsp:cNvPr id="0" name=""/>
        <dsp:cNvSpPr/>
      </dsp:nvSpPr>
      <dsp:spPr>
        <a:xfrm>
          <a:off x="1955696" y="46216"/>
          <a:ext cx="7140567" cy="8874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400" kern="1200" dirty="0"/>
            <a:t>Una BD representa algunos aspectos del mundo real, a veces denominado Universo de Discurso.</a:t>
          </a:r>
        </a:p>
      </dsp:txBody>
      <dsp:txXfrm>
        <a:off x="1955696" y="46216"/>
        <a:ext cx="7140567" cy="887427"/>
      </dsp:txXfrm>
    </dsp:sp>
    <dsp:sp modelId="{B1CA240D-CAEF-48FA-AEA7-C634D77428C3}">
      <dsp:nvSpPr>
        <dsp:cNvPr id="0" name=""/>
        <dsp:cNvSpPr/>
      </dsp:nvSpPr>
      <dsp:spPr>
        <a:xfrm>
          <a:off x="1819252" y="933643"/>
          <a:ext cx="7277011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6660B3D-03C6-4B26-ACCC-32EF77BF89A2}">
      <dsp:nvSpPr>
        <dsp:cNvPr id="0" name=""/>
        <dsp:cNvSpPr/>
      </dsp:nvSpPr>
      <dsp:spPr>
        <a:xfrm>
          <a:off x="1955696" y="978014"/>
          <a:ext cx="7140567" cy="8874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400" kern="1200" dirty="0"/>
            <a:t>Una BD es una colección coherente de datos con significados inherentes. Un conjunto aleatorio de datos no puede considerarse una BD. O sea los datos deben tener cierta lógica.</a:t>
          </a:r>
        </a:p>
      </dsp:txBody>
      <dsp:txXfrm>
        <a:off x="1955696" y="978014"/>
        <a:ext cx="7140567" cy="887427"/>
      </dsp:txXfrm>
    </dsp:sp>
    <dsp:sp modelId="{47C3C524-CF90-4239-BAF7-57C1B226E9A2}">
      <dsp:nvSpPr>
        <dsp:cNvPr id="0" name=""/>
        <dsp:cNvSpPr/>
      </dsp:nvSpPr>
      <dsp:spPr>
        <a:xfrm>
          <a:off x="1819252" y="1865441"/>
          <a:ext cx="7277011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2983F67-D6A3-4357-84A3-A3346F12F831}">
      <dsp:nvSpPr>
        <dsp:cNvPr id="0" name=""/>
        <dsp:cNvSpPr/>
      </dsp:nvSpPr>
      <dsp:spPr>
        <a:xfrm>
          <a:off x="1955696" y="1909813"/>
          <a:ext cx="7140567" cy="8874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400" kern="1200" dirty="0"/>
            <a:t>Una BD se diseña, construye y completa de datos para un propósito específico.  Está destinada a un grupo de usuarios concretos y tiene algunas aplicaciones preconcebidas en las cuales están interesados los usuarios</a:t>
          </a:r>
        </a:p>
      </dsp:txBody>
      <dsp:txXfrm>
        <a:off x="1955696" y="1909813"/>
        <a:ext cx="7140567" cy="887427"/>
      </dsp:txXfrm>
    </dsp:sp>
    <dsp:sp modelId="{4C7E6AFA-C8D2-46A2-AC5E-A64A3D91A814}">
      <dsp:nvSpPr>
        <dsp:cNvPr id="0" name=""/>
        <dsp:cNvSpPr/>
      </dsp:nvSpPr>
      <dsp:spPr>
        <a:xfrm>
          <a:off x="1819252" y="2797240"/>
          <a:ext cx="7277011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FD1199D-F5B3-4876-8D3C-93D7DE785A1D}">
      <dsp:nvSpPr>
        <dsp:cNvPr id="0" name=""/>
        <dsp:cNvSpPr/>
      </dsp:nvSpPr>
      <dsp:spPr>
        <a:xfrm>
          <a:off x="1955696" y="2841611"/>
          <a:ext cx="7140567" cy="8874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400" kern="1200" dirty="0"/>
            <a:t>Una BD está sustentada físicamente en archivos en dispositivos de almacenamiento persistente de datos</a:t>
          </a:r>
        </a:p>
      </dsp:txBody>
      <dsp:txXfrm>
        <a:off x="1955696" y="2841611"/>
        <a:ext cx="7140567" cy="887427"/>
      </dsp:txXfrm>
    </dsp:sp>
    <dsp:sp modelId="{DFB15D65-13C6-466D-B03F-E4B735BB65C9}">
      <dsp:nvSpPr>
        <dsp:cNvPr id="0" name=""/>
        <dsp:cNvSpPr/>
      </dsp:nvSpPr>
      <dsp:spPr>
        <a:xfrm>
          <a:off x="1819252" y="3729038"/>
          <a:ext cx="7277011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9282CB-A3DC-4EF3-ABA8-A3766BEBCAF1}">
      <dsp:nvSpPr>
        <dsp:cNvPr id="0" name=""/>
        <dsp:cNvSpPr/>
      </dsp:nvSpPr>
      <dsp:spPr>
        <a:xfrm>
          <a:off x="0" y="3399"/>
          <a:ext cx="8915400" cy="81549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marL="0" lvl="0" indent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400" kern="1200"/>
            <a:t>Definiciones</a:t>
          </a:r>
          <a:endParaRPr lang="es-AR" altLang="es-AR" sz="3400" kern="1200" dirty="0"/>
        </a:p>
      </dsp:txBody>
      <dsp:txXfrm>
        <a:off x="39809" y="43208"/>
        <a:ext cx="8835782" cy="735872"/>
      </dsp:txXfrm>
    </dsp:sp>
    <dsp:sp modelId="{FCB0B01D-EA90-4CA3-92A1-BD0345CA5E9A}">
      <dsp:nvSpPr>
        <dsp:cNvPr id="0" name=""/>
        <dsp:cNvSpPr/>
      </dsp:nvSpPr>
      <dsp:spPr>
        <a:xfrm>
          <a:off x="0" y="818889"/>
          <a:ext cx="8915400" cy="29559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3180" rIns="241808" bIns="4318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Colección de registros guardados en almacenamiento secundario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Colección de datos almacenados en dispositivos secundarios de memoria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Colección de registros que abarcan entidades con un aspecto común y originadas para algún propósito particular</a:t>
          </a:r>
        </a:p>
      </dsp:txBody>
      <dsp:txXfrm>
        <a:off x="0" y="818889"/>
        <a:ext cx="8915400" cy="295596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3C4BC9-BCDB-4F4A-98AB-F17A3CAA694A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65AD2FC-66C2-41B2-882B-8B6BF9F49078}">
      <dsp:nvSpPr>
        <dsp:cNvPr id="0" name=""/>
        <dsp:cNvSpPr/>
      </dsp:nvSpPr>
      <dsp:spPr>
        <a:xfrm>
          <a:off x="0" y="0"/>
          <a:ext cx="1783080" cy="3778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t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2500" kern="1200"/>
            <a:t>Hardware </a:t>
          </a:r>
          <a:endParaRPr lang="es-AR" sz="2500" kern="1200"/>
        </a:p>
      </dsp:txBody>
      <dsp:txXfrm>
        <a:off x="0" y="0"/>
        <a:ext cx="1783080" cy="3778250"/>
      </dsp:txXfrm>
    </dsp:sp>
    <dsp:sp modelId="{DECBE306-20A5-4FEA-916B-95C6D7BA3BC8}">
      <dsp:nvSpPr>
        <dsp:cNvPr id="0" name=""/>
        <dsp:cNvSpPr/>
      </dsp:nvSpPr>
      <dsp:spPr>
        <a:xfrm>
          <a:off x="1916811" y="59035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0490" tIns="110490" rIns="110490" bIns="110490" numCol="1" spcCol="1270" anchor="t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2900" kern="1200"/>
            <a:t>Almacenamiento primario</a:t>
          </a:r>
          <a:endParaRPr lang="es-ES_tradnl" altLang="es-AR" sz="2900" kern="1200" dirty="0"/>
        </a:p>
      </dsp:txBody>
      <dsp:txXfrm>
        <a:off x="1916811" y="59035"/>
        <a:ext cx="3432429" cy="1180703"/>
      </dsp:txXfrm>
    </dsp:sp>
    <dsp:sp modelId="{EB600183-3AB2-49CD-B839-F7A0525658B3}">
      <dsp:nvSpPr>
        <dsp:cNvPr id="0" name=""/>
        <dsp:cNvSpPr/>
      </dsp:nvSpPr>
      <dsp:spPr>
        <a:xfrm>
          <a:off x="1783080" y="123973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345FE08-8B11-447C-A428-AEC6AEADD821}">
      <dsp:nvSpPr>
        <dsp:cNvPr id="0" name=""/>
        <dsp:cNvSpPr/>
      </dsp:nvSpPr>
      <dsp:spPr>
        <a:xfrm>
          <a:off x="1916811" y="1298773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0490" tIns="110490" rIns="110490" bIns="110490" numCol="1" spcCol="1270" anchor="t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2900" kern="1200"/>
            <a:t>Almacenamiento secundario (DR)</a:t>
          </a:r>
          <a:endParaRPr lang="es-ES_tradnl" altLang="es-AR" sz="2900" kern="1200" dirty="0"/>
        </a:p>
      </dsp:txBody>
      <dsp:txXfrm>
        <a:off x="1916811" y="1298773"/>
        <a:ext cx="3432429" cy="1180703"/>
      </dsp:txXfrm>
    </dsp:sp>
    <dsp:sp modelId="{82DAA0FA-2AE2-4744-96B7-5E2A3DA515C0}">
      <dsp:nvSpPr>
        <dsp:cNvPr id="0" name=""/>
        <dsp:cNvSpPr/>
      </dsp:nvSpPr>
      <dsp:spPr>
        <a:xfrm>
          <a:off x="5482971" y="1298773"/>
          <a:ext cx="3432429" cy="2360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1000" kern="1200"/>
            <a:t>Platos</a:t>
          </a:r>
          <a:endParaRPr lang="es-ES_tradnl" altLang="es-AR" sz="1000" kern="1200" dirty="0"/>
        </a:p>
      </dsp:txBody>
      <dsp:txXfrm>
        <a:off x="5482971" y="1298773"/>
        <a:ext cx="3432429" cy="236082"/>
      </dsp:txXfrm>
    </dsp:sp>
    <dsp:sp modelId="{CDAD4FEE-5892-4AA3-8E02-DDEF37A15921}">
      <dsp:nvSpPr>
        <dsp:cNvPr id="0" name=""/>
        <dsp:cNvSpPr/>
      </dsp:nvSpPr>
      <dsp:spPr>
        <a:xfrm>
          <a:off x="5349240" y="1534856"/>
          <a:ext cx="343242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80AF7D2-6DF2-498D-8645-ABA976DB0708}">
      <dsp:nvSpPr>
        <dsp:cNvPr id="0" name=""/>
        <dsp:cNvSpPr/>
      </dsp:nvSpPr>
      <dsp:spPr>
        <a:xfrm>
          <a:off x="5482971" y="1534856"/>
          <a:ext cx="3432429" cy="2360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1000" kern="1200"/>
            <a:t>Superficies</a:t>
          </a:r>
          <a:endParaRPr lang="es-ES_tradnl" altLang="es-AR" sz="1000" kern="1200" dirty="0"/>
        </a:p>
      </dsp:txBody>
      <dsp:txXfrm>
        <a:off x="5482971" y="1534856"/>
        <a:ext cx="3432429" cy="236082"/>
      </dsp:txXfrm>
    </dsp:sp>
    <dsp:sp modelId="{AAD9E99D-8A6D-4FDA-B5C7-2AD397FCAE1B}">
      <dsp:nvSpPr>
        <dsp:cNvPr id="0" name=""/>
        <dsp:cNvSpPr/>
      </dsp:nvSpPr>
      <dsp:spPr>
        <a:xfrm>
          <a:off x="5349240" y="1770939"/>
          <a:ext cx="343242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D26A772-49D3-47D7-A82C-9908E793BC26}">
      <dsp:nvSpPr>
        <dsp:cNvPr id="0" name=""/>
        <dsp:cNvSpPr/>
      </dsp:nvSpPr>
      <dsp:spPr>
        <a:xfrm>
          <a:off x="5482971" y="1770939"/>
          <a:ext cx="3432429" cy="2360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1000" kern="1200"/>
            <a:t>Pistas</a:t>
          </a:r>
          <a:endParaRPr lang="es-ES_tradnl" altLang="es-AR" sz="1000" kern="1200" dirty="0"/>
        </a:p>
      </dsp:txBody>
      <dsp:txXfrm>
        <a:off x="5482971" y="1770939"/>
        <a:ext cx="3432429" cy="236082"/>
      </dsp:txXfrm>
    </dsp:sp>
    <dsp:sp modelId="{6C626D07-9EFE-43D7-90CA-F13A2DB6C7CC}">
      <dsp:nvSpPr>
        <dsp:cNvPr id="0" name=""/>
        <dsp:cNvSpPr/>
      </dsp:nvSpPr>
      <dsp:spPr>
        <a:xfrm>
          <a:off x="5349240" y="2007022"/>
          <a:ext cx="343242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B7E254C-7A86-439A-8671-66A582050A3E}">
      <dsp:nvSpPr>
        <dsp:cNvPr id="0" name=""/>
        <dsp:cNvSpPr/>
      </dsp:nvSpPr>
      <dsp:spPr>
        <a:xfrm>
          <a:off x="5482971" y="2007022"/>
          <a:ext cx="3432429" cy="2360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1000" kern="1200"/>
            <a:t>Sectores</a:t>
          </a:r>
          <a:endParaRPr lang="es-ES_tradnl" altLang="es-AR" sz="1000" kern="1200" dirty="0"/>
        </a:p>
      </dsp:txBody>
      <dsp:txXfrm>
        <a:off x="5482971" y="2007022"/>
        <a:ext cx="3432429" cy="236082"/>
      </dsp:txXfrm>
    </dsp:sp>
    <dsp:sp modelId="{6C763C61-3FD9-4B4F-BA36-E8C5F9E6014B}">
      <dsp:nvSpPr>
        <dsp:cNvPr id="0" name=""/>
        <dsp:cNvSpPr/>
      </dsp:nvSpPr>
      <dsp:spPr>
        <a:xfrm>
          <a:off x="5349240" y="2243105"/>
          <a:ext cx="343242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73042BD-B984-43C6-8ABE-63811F496E08}">
      <dsp:nvSpPr>
        <dsp:cNvPr id="0" name=""/>
        <dsp:cNvSpPr/>
      </dsp:nvSpPr>
      <dsp:spPr>
        <a:xfrm>
          <a:off x="5482971" y="2243105"/>
          <a:ext cx="3432429" cy="2360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1000" kern="1200"/>
            <a:t>Cilindros</a:t>
          </a:r>
          <a:endParaRPr lang="es-ES_tradnl" altLang="es-AR" sz="1000" kern="1200" dirty="0"/>
        </a:p>
      </dsp:txBody>
      <dsp:txXfrm>
        <a:off x="5482971" y="2243105"/>
        <a:ext cx="3432429" cy="236082"/>
      </dsp:txXfrm>
    </dsp:sp>
    <dsp:sp modelId="{29874FD5-5003-4712-A47E-45CCEE43D69B}">
      <dsp:nvSpPr>
        <dsp:cNvPr id="0" name=""/>
        <dsp:cNvSpPr/>
      </dsp:nvSpPr>
      <dsp:spPr>
        <a:xfrm>
          <a:off x="1783080" y="247947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605C5D7-6F21-479C-AE6D-30B123ACB245}">
      <dsp:nvSpPr>
        <dsp:cNvPr id="0" name=""/>
        <dsp:cNvSpPr/>
      </dsp:nvSpPr>
      <dsp:spPr>
        <a:xfrm>
          <a:off x="1916811" y="2538511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0490" tIns="110490" rIns="110490" bIns="110490" numCol="1" spcCol="1270" anchor="t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2900" kern="1200" dirty="0"/>
            <a:t>Acceso a RAM vs. Acceso a DR</a:t>
          </a:r>
        </a:p>
      </dsp:txBody>
      <dsp:txXfrm>
        <a:off x="1916811" y="2538511"/>
        <a:ext cx="3432429" cy="1180703"/>
      </dsp:txXfrm>
    </dsp:sp>
    <dsp:sp modelId="{05EA89F2-6774-4903-A5D7-57C765E58D5E}">
      <dsp:nvSpPr>
        <dsp:cNvPr id="0" name=""/>
        <dsp:cNvSpPr/>
      </dsp:nvSpPr>
      <dsp:spPr>
        <a:xfrm>
          <a:off x="5482971" y="2538511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1000" kern="1200" dirty="0"/>
            <a:t>Comparaciones</a:t>
          </a:r>
          <a:endParaRPr lang="es-ES" altLang="es-AR" sz="1000" kern="1200" dirty="0"/>
        </a:p>
      </dsp:txBody>
      <dsp:txXfrm>
        <a:off x="5482971" y="2538511"/>
        <a:ext cx="3432429" cy="1180703"/>
      </dsp:txXfrm>
    </dsp:sp>
    <dsp:sp modelId="{8659350F-3962-425A-8D89-B07EA112C7C1}">
      <dsp:nvSpPr>
        <dsp:cNvPr id="0" name=""/>
        <dsp:cNvSpPr/>
      </dsp:nvSpPr>
      <dsp:spPr>
        <a:xfrm>
          <a:off x="1783080" y="3719214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BE3567-DC4C-4ED1-AB59-0B899F393F0E}">
      <dsp:nvSpPr>
        <dsp:cNvPr id="0" name=""/>
        <dsp:cNvSpPr/>
      </dsp:nvSpPr>
      <dsp:spPr>
        <a:xfrm>
          <a:off x="0" y="326612"/>
          <a:ext cx="8915400" cy="13765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1934" tIns="395732" rIns="691934" bIns="135128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900" kern="1200" dirty="0"/>
            <a:t>no se puede determinar fácilmente comienzo y fin de cada dato.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900" kern="1200" dirty="0"/>
            <a:t>Archivos de texto</a:t>
          </a:r>
        </a:p>
      </dsp:txBody>
      <dsp:txXfrm>
        <a:off x="0" y="326612"/>
        <a:ext cx="8915400" cy="1376550"/>
      </dsp:txXfrm>
    </dsp:sp>
    <dsp:sp modelId="{360830A2-75BF-4625-AD24-453E9189940B}">
      <dsp:nvSpPr>
        <dsp:cNvPr id="0" name=""/>
        <dsp:cNvSpPr/>
      </dsp:nvSpPr>
      <dsp:spPr>
        <a:xfrm>
          <a:off x="445770" y="46172"/>
          <a:ext cx="6240780" cy="560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887" tIns="0" rIns="235887" bIns="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900" b="1" kern="1200"/>
            <a:t>Secuencia de bytes</a:t>
          </a:r>
          <a:endParaRPr lang="es-AR" altLang="es-AR" sz="1900" kern="1200" dirty="0"/>
        </a:p>
      </dsp:txBody>
      <dsp:txXfrm>
        <a:off x="473150" y="73552"/>
        <a:ext cx="6186020" cy="506120"/>
      </dsp:txXfrm>
    </dsp:sp>
    <dsp:sp modelId="{4D54E789-100D-48F6-A027-F9EEC837B029}">
      <dsp:nvSpPr>
        <dsp:cNvPr id="0" name=""/>
        <dsp:cNvSpPr/>
      </dsp:nvSpPr>
      <dsp:spPr>
        <a:xfrm>
          <a:off x="0" y="2086202"/>
          <a:ext cx="8915400" cy="16458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1934" tIns="395732" rIns="691934" bIns="135128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900" kern="1200" dirty="0"/>
            <a:t>Campo: Unidad más pequeña, lógicamente significativa de un archivo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900" b="0" kern="1200" dirty="0"/>
            <a:t>Registros: </a:t>
          </a:r>
          <a:r>
            <a:rPr lang="es-AR" altLang="es-AR" sz="1900" kern="1200" dirty="0"/>
            <a:t>Conjunto de campos agrupados que definen un elemento del archivo</a:t>
          </a:r>
          <a:endParaRPr lang="es-AR" altLang="es-AR" sz="1900" b="0" kern="1200" dirty="0"/>
        </a:p>
      </dsp:txBody>
      <dsp:txXfrm>
        <a:off x="0" y="2086202"/>
        <a:ext cx="8915400" cy="1645875"/>
      </dsp:txXfrm>
    </dsp:sp>
    <dsp:sp modelId="{34B0867B-3306-43BE-9FAE-BA35E482E219}">
      <dsp:nvSpPr>
        <dsp:cNvPr id="0" name=""/>
        <dsp:cNvSpPr/>
      </dsp:nvSpPr>
      <dsp:spPr>
        <a:xfrm>
          <a:off x="445770" y="1805762"/>
          <a:ext cx="6240780" cy="560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887" tIns="0" rIns="235887" bIns="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900" b="1" kern="1200" dirty="0"/>
            <a:t>Registros y Campos</a:t>
          </a:r>
        </a:p>
      </dsp:txBody>
      <dsp:txXfrm>
        <a:off x="473150" y="1833142"/>
        <a:ext cx="6186020" cy="50612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81A177-FECC-4F33-9118-0E03F7F0FA92}">
      <dsp:nvSpPr>
        <dsp:cNvPr id="0" name=""/>
        <dsp:cNvSpPr/>
      </dsp:nvSpPr>
      <dsp:spPr>
        <a:xfrm>
          <a:off x="0" y="84984"/>
          <a:ext cx="8915400" cy="1034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2600" b="1" kern="1200" dirty="0"/>
            <a:t>Secuencial Físico:</a:t>
          </a:r>
          <a:r>
            <a:rPr lang="es-ES_tradnl" altLang="es-AR" sz="2600" kern="1200" dirty="0"/>
            <a:t>  acceso a los registros uno tras otro y en el orden físico en el que están guardados</a:t>
          </a:r>
          <a:endParaRPr lang="es-AR" sz="2600" kern="1200" dirty="0"/>
        </a:p>
      </dsp:txBody>
      <dsp:txXfrm>
        <a:off x="50489" y="135473"/>
        <a:ext cx="8814422" cy="933302"/>
      </dsp:txXfrm>
    </dsp:sp>
    <dsp:sp modelId="{971596C7-9F6A-4EC4-8E4F-0AC7827928EF}">
      <dsp:nvSpPr>
        <dsp:cNvPr id="0" name=""/>
        <dsp:cNvSpPr/>
      </dsp:nvSpPr>
      <dsp:spPr>
        <a:xfrm>
          <a:off x="0" y="1194145"/>
          <a:ext cx="8915400" cy="1034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2600" b="1" kern="1200" dirty="0"/>
            <a:t>Secuencial indizado (lógico):</a:t>
          </a:r>
          <a:r>
            <a:rPr lang="es-ES_tradnl" altLang="es-AR" sz="2600" kern="1200" dirty="0"/>
            <a:t>  acceso a los registros de acuerdo al orden establecido por otra estructura </a:t>
          </a:r>
        </a:p>
      </dsp:txBody>
      <dsp:txXfrm>
        <a:off x="50489" y="1244634"/>
        <a:ext cx="8814422" cy="933302"/>
      </dsp:txXfrm>
    </dsp:sp>
    <dsp:sp modelId="{00078A08-29EC-4568-AD33-3B9F83D3F139}">
      <dsp:nvSpPr>
        <dsp:cNvPr id="0" name=""/>
        <dsp:cNvSpPr/>
      </dsp:nvSpPr>
      <dsp:spPr>
        <a:xfrm>
          <a:off x="0" y="2228425"/>
          <a:ext cx="8915400" cy="430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_tradnl" altLang="es-AR" sz="2000" kern="1200" dirty="0" err="1"/>
            <a:t>Ej</a:t>
          </a:r>
          <a:r>
            <a:rPr lang="es-ES_tradnl" altLang="es-AR" sz="2000" kern="1200" dirty="0"/>
            <a:t>:  una guía telefónica, o índice temático del un libro</a:t>
          </a:r>
        </a:p>
      </dsp:txBody>
      <dsp:txXfrm>
        <a:off x="0" y="2228425"/>
        <a:ext cx="8915400" cy="430560"/>
      </dsp:txXfrm>
    </dsp:sp>
    <dsp:sp modelId="{11A901F1-6AF4-46E1-9E1F-16AF2E51F15B}">
      <dsp:nvSpPr>
        <dsp:cNvPr id="0" name=""/>
        <dsp:cNvSpPr/>
      </dsp:nvSpPr>
      <dsp:spPr>
        <a:xfrm>
          <a:off x="0" y="2658985"/>
          <a:ext cx="8915400" cy="1034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_tradnl" altLang="es-AR" sz="2600" b="1" kern="1200" dirty="0"/>
            <a:t>Directo:</a:t>
          </a:r>
          <a:r>
            <a:rPr lang="es-ES_tradnl" altLang="es-AR" sz="2600" kern="1200" dirty="0"/>
            <a:t> se accede a un registro determinado sin necesidad de haber accedido a los predecesores</a:t>
          </a:r>
          <a:endParaRPr lang="es-AR" sz="2600" kern="1200" dirty="0"/>
        </a:p>
      </dsp:txBody>
      <dsp:txXfrm>
        <a:off x="50489" y="2709474"/>
        <a:ext cx="8814422" cy="933302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182553-5031-475F-AE43-F69681FA94B3}">
      <dsp:nvSpPr>
        <dsp:cNvPr id="0" name=""/>
        <dsp:cNvSpPr/>
      </dsp:nvSpPr>
      <dsp:spPr>
        <a:xfrm>
          <a:off x="0" y="3399"/>
          <a:ext cx="8915400" cy="81549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marL="0" lvl="0" indent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400" kern="1200" dirty="0"/>
            <a:t>De acuerdo a la forma de acceso</a:t>
          </a:r>
        </a:p>
      </dsp:txBody>
      <dsp:txXfrm>
        <a:off x="39809" y="43208"/>
        <a:ext cx="8835782" cy="735872"/>
      </dsp:txXfrm>
    </dsp:sp>
    <dsp:sp modelId="{29CF7B8E-9BE0-4059-B4FD-237479295ADF}">
      <dsp:nvSpPr>
        <dsp:cNvPr id="0" name=""/>
        <dsp:cNvSpPr/>
      </dsp:nvSpPr>
      <dsp:spPr>
        <a:xfrm>
          <a:off x="0" y="818889"/>
          <a:ext cx="8915400" cy="29559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3180" rIns="241808" bIns="4318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700" b="1" i="1" kern="1200" dirty="0"/>
            <a:t>Serie</a:t>
          </a:r>
          <a:r>
            <a:rPr lang="es-AR" sz="2700" kern="1200" dirty="0"/>
            <a:t> </a:t>
          </a:r>
          <a:r>
            <a:rPr lang="es-AR" altLang="es-AR" sz="2700" kern="1200" dirty="0"/>
            <a:t>cada registro es accesible solo luego de procesar su antecesor, simples de acceder </a:t>
          </a:r>
          <a:r>
            <a:rPr lang="es-AR" altLang="es-AR" sz="2700" i="1" kern="1200" dirty="0"/>
            <a:t>(acceso secuencial físico)</a:t>
          </a:r>
          <a:endParaRPr lang="es-AR" sz="2700" i="1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700" b="1" i="1" kern="1200" dirty="0"/>
            <a:t>Secuencial </a:t>
          </a:r>
          <a:r>
            <a:rPr lang="es-AR" altLang="es-AR" sz="2700" kern="1200" dirty="0"/>
            <a:t>los registros son accesibles en orden de alguna clave </a:t>
          </a:r>
          <a:r>
            <a:rPr lang="es-AR" altLang="es-AR" sz="2700" i="1" kern="1200" dirty="0"/>
            <a:t>(acceso secuencial lógico)</a:t>
          </a:r>
          <a:endParaRPr lang="es-AR" sz="2700" i="1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700" b="1" i="1" kern="1200" dirty="0"/>
            <a:t>Directo </a:t>
          </a:r>
          <a:r>
            <a:rPr lang="es-AR" sz="2700" kern="1200" dirty="0"/>
            <a:t>se accede al registro deseado </a:t>
          </a:r>
          <a:r>
            <a:rPr lang="es-AR" sz="2700" i="1" kern="1200" dirty="0"/>
            <a:t>(acceso directo)</a:t>
          </a:r>
          <a:endParaRPr lang="es-AR" sz="2700" kern="1200" dirty="0"/>
        </a:p>
      </dsp:txBody>
      <dsp:txXfrm>
        <a:off x="0" y="818889"/>
        <a:ext cx="8915400" cy="29559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pPr/>
              <a:t>7/3/19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259578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940478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8193016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8273350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7872B59-50D0-456F-ADED-989DD937AA59}" type="slidenum">
              <a:rPr lang="es-AR" altLang="es-AR" sz="1200">
                <a:latin typeface="Tahoma" panose="020B0604030504040204" pitchFamily="34" charset="0"/>
              </a:rPr>
              <a:pPr eaLnBrk="1" hangingPunct="1"/>
              <a:t>12</a:t>
            </a:fld>
            <a:endParaRPr lang="es-AR" altLang="es-AR" sz="1200">
              <a:latin typeface="Tahoma" panose="020B0604030504040204" pitchFamily="34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s-AR" sz="36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295761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A3AE3F4-FDD8-410D-BB84-343B43526004}" type="slidenum">
              <a:rPr lang="es-AR" altLang="es-AR" sz="1200">
                <a:latin typeface="Tahoma" panose="020B0604030504040204" pitchFamily="34" charset="0"/>
              </a:rPr>
              <a:pPr eaLnBrk="1" hangingPunct="1"/>
              <a:t>18</a:t>
            </a:fld>
            <a:endParaRPr lang="es-AR" altLang="es-AR" sz="1200">
              <a:latin typeface="Tahoma" panose="020B0604030504040204" pitchFamily="34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s-AR" altLang="es-AR"/>
              <a:t>La localización depende del tipo de lenguaje utilizado</a:t>
            </a:r>
          </a:p>
          <a:p>
            <a:pPr lvl="1" eaLnBrk="1" hangingPunct="1">
              <a:buFontTx/>
              <a:buChar char="•"/>
            </a:pPr>
            <a:r>
              <a:rPr lang="es-AR" altLang="es-AR"/>
              <a:t>Pascal: distancia desde el comienzo del archivo</a:t>
            </a:r>
          </a:p>
          <a:p>
            <a:pPr lvl="1" eaLnBrk="1" hangingPunct="1">
              <a:buFontTx/>
              <a:buChar char="•"/>
            </a:pPr>
            <a:r>
              <a:rPr lang="es-AR" altLang="es-AR"/>
              <a:t>C: depende del modo de trabajo, puede ser desde el comienzo, desde el final o desde donde se halla el puntero</a:t>
            </a:r>
          </a:p>
        </p:txBody>
      </p:sp>
    </p:spTree>
    <p:extLst>
      <p:ext uri="{BB962C8B-B14F-4D97-AF65-F5344CB8AC3E}">
        <p14:creationId xmlns:p14="http://schemas.microsoft.com/office/powerpoint/2010/main" val="38931619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2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3485307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ítulo, 1 obje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564217" y="457200"/>
            <a:ext cx="10363200" cy="114300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1564217" y="1981200"/>
            <a:ext cx="5080000" cy="4114800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6847417" y="1981200"/>
            <a:ext cx="5080000" cy="1981200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6847417" y="4114800"/>
            <a:ext cx="5080000" cy="1981200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  <a:endParaRPr lang="es-ES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FOD -  Clase 1</a:t>
            </a:r>
          </a:p>
        </p:txBody>
      </p:sp>
      <p:sp>
        <p:nvSpPr>
          <p:cNvPr id="8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DA86BF-2DAE-4446-82D4-8E75660B9CFE}" type="slidenum">
              <a:rPr lang="es-ES" altLang="es-AR"/>
              <a:pPr/>
              <a:t>‹Nº›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754249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FOD -  Clase 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  <p:sldLayoutId id="2147483714" r:id="rId17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fod.info.unlp.edu.ar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AR" dirty="0"/>
              <a:t>Fundamentos de Organización de Datos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s-AR" sz="2800" dirty="0"/>
              <a:t>Curso 2015</a:t>
            </a:r>
          </a:p>
          <a:p>
            <a:r>
              <a:rPr lang="es-AR" sz="2800" dirty="0"/>
              <a:t>Prof.  Luciano Marrero</a:t>
            </a:r>
          </a:p>
          <a:p>
            <a:r>
              <a:rPr lang="es-AR" sz="2800" dirty="0"/>
              <a:t>	Pablo Thomas</a:t>
            </a:r>
          </a:p>
          <a:p>
            <a:r>
              <a:rPr lang="es-AR" sz="2800" dirty="0"/>
              <a:t>          Rodolfo Bertone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5061716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/>
              <a:t>Conceptos básic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887474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0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9153212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ceptos básicos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2668464"/>
              </p:ext>
            </p:extLst>
          </p:nvPr>
        </p:nvGraphicFramePr>
        <p:xfrm>
          <a:off x="2408349" y="2133600"/>
          <a:ext cx="9096264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978421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Archivos</a:t>
            </a:r>
          </a:p>
        </p:txBody>
      </p:sp>
      <p:graphicFrame>
        <p:nvGraphicFramePr>
          <p:cNvPr id="15" name="Marcador de contenido 1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85663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FOD -  Clase 1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5192332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dirty="0"/>
              <a:t>Archivos </a:t>
            </a:r>
            <a:r>
              <a:rPr lang="es-ES_tradnl" altLang="es-AR" dirty="0">
                <a:sym typeface="Wingdings" panose="05000000000000000000" pitchFamily="2" charset="2"/>
              </a:rPr>
              <a:t> algunos conceptos</a:t>
            </a:r>
            <a:r>
              <a:rPr lang="es-ES_tradnl" altLang="es-AR" dirty="0"/>
              <a:t>	</a:t>
            </a:r>
            <a:endParaRPr lang="es-ES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7276417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FOD -  Clase 1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547803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Archivos </a:t>
            </a:r>
            <a:r>
              <a:rPr lang="es-AR" altLang="es-AR" dirty="0">
                <a:sym typeface="Wingdings" panose="05000000000000000000" pitchFamily="2" charset="2"/>
              </a:rPr>
              <a:t> organiza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8256259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FOD -  Clase 1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5787089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/>
              <a:t>Archivos </a:t>
            </a:r>
            <a:r>
              <a:rPr lang="es-ES_tradnl" altLang="es-AR">
                <a:sym typeface="Wingdings" panose="05000000000000000000" pitchFamily="2" charset="2"/>
              </a:rPr>
              <a:t> Acceso </a:t>
            </a:r>
            <a:endParaRPr lang="es-ES" altLang="es-AR" dirty="0"/>
          </a:p>
        </p:txBody>
      </p:sp>
      <p:graphicFrame>
        <p:nvGraphicFramePr>
          <p:cNvPr id="25" name="Marcador de contenido 2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5803315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FOD -  Clase 1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8628994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</a:t>
            </a:r>
            <a:r>
              <a:rPr lang="es-AR" dirty="0"/>
              <a:t>Tipos</a:t>
            </a:r>
            <a:br>
              <a:rPr lang="es-AR" dirty="0"/>
            </a:br>
            <a:br>
              <a:rPr lang="es-AR" dirty="0"/>
            </a:b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7954654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3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4144192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FOD -  Clase 1</a:t>
            </a: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2590800" y="228600"/>
            <a:ext cx="7772400" cy="914400"/>
          </a:xfrm>
        </p:spPr>
        <p:txBody>
          <a:bodyPr/>
          <a:lstStyle/>
          <a:p>
            <a:pPr eaLnBrk="1" hangingPunct="1"/>
            <a:r>
              <a:rPr lang="es-ES_tradnl" altLang="es-AR" sz="4800"/>
              <a:t>Archivos</a:t>
            </a:r>
            <a:endParaRPr lang="es-ES" altLang="es-AR" sz="4800"/>
          </a:p>
        </p:txBody>
      </p:sp>
      <p:sp>
        <p:nvSpPr>
          <p:cNvPr id="2055" name="Rectangle 4"/>
          <p:cNvSpPr>
            <a:spLocks noGrp="1" noChangeArrowheads="1"/>
          </p:cNvSpPr>
          <p:nvPr>
            <p:ph sz="half" idx="1"/>
          </p:nvPr>
        </p:nvSpPr>
        <p:spPr>
          <a:xfrm>
            <a:off x="2150772" y="1447800"/>
            <a:ext cx="4370678" cy="4572000"/>
          </a:xfrm>
        </p:spPr>
        <p:txBody>
          <a:bodyPr>
            <a:normAutofit/>
          </a:bodyPr>
          <a:lstStyle/>
          <a:p>
            <a:pPr eaLnBrk="1" hangingPunct="1"/>
            <a:r>
              <a:rPr lang="es-ES_tradnl" altLang="es-AR" sz="2800" dirty="0"/>
              <a:t>Buffers</a:t>
            </a:r>
          </a:p>
          <a:p>
            <a:pPr lvl="1" eaLnBrk="1" hangingPunct="1"/>
            <a:r>
              <a:rPr lang="es-ES_tradnl" altLang="es-AR" sz="2000" dirty="0"/>
              <a:t>Memoria intermedia entre un archivo y un programa, donde los datos residen provisoriamente hasta ser almacenados definitivamente en memoria secundaria o donde los datos residen una vez recuperados de dicha memoria</a:t>
            </a:r>
            <a:r>
              <a:rPr lang="es-ES_tradnl" altLang="es-AR" sz="2400" dirty="0"/>
              <a:t> </a:t>
            </a:r>
            <a:r>
              <a:rPr lang="es-ES_tradnl" altLang="es-AR" sz="2000" dirty="0"/>
              <a:t>secundaria.</a:t>
            </a:r>
          </a:p>
          <a:p>
            <a:pPr eaLnBrk="1" hangingPunct="1"/>
            <a:endParaRPr lang="es-ES" altLang="es-AR" sz="2400" dirty="0"/>
          </a:p>
        </p:txBody>
      </p:sp>
      <p:sp>
        <p:nvSpPr>
          <p:cNvPr id="2056" name="Rectangle 5"/>
          <p:cNvSpPr>
            <a:spLocks noGrp="1" noChangeArrowheads="1"/>
          </p:cNvSpPr>
          <p:nvPr>
            <p:ph sz="quarter" idx="2"/>
          </p:nvPr>
        </p:nvSpPr>
        <p:spPr>
          <a:xfrm>
            <a:off x="6629401" y="1676401"/>
            <a:ext cx="3643313" cy="2112963"/>
          </a:xfrm>
        </p:spPr>
        <p:txBody>
          <a:bodyPr>
            <a:normAutofit lnSpcReduction="10000"/>
          </a:bodyPr>
          <a:lstStyle/>
          <a:p>
            <a:pPr lvl="1" eaLnBrk="1" hangingPunct="1"/>
            <a:endParaRPr lang="es-ES_tradnl" altLang="es-AR" sz="1800" dirty="0"/>
          </a:p>
          <a:p>
            <a:pPr lvl="1" eaLnBrk="1" hangingPunct="1"/>
            <a:r>
              <a:rPr lang="es-ES_tradnl" altLang="es-AR" sz="1800" dirty="0"/>
              <a:t>Los buffers ocupan lugar en RAM</a:t>
            </a:r>
          </a:p>
          <a:p>
            <a:pPr lvl="1" eaLnBrk="1" hangingPunct="1"/>
            <a:r>
              <a:rPr lang="es-ES_tradnl" altLang="es-AR" sz="1800" dirty="0"/>
              <a:t>SO encargado de manipular los buffers</a:t>
            </a:r>
          </a:p>
          <a:p>
            <a:pPr lvl="1" eaLnBrk="1" hangingPunct="1"/>
            <a:r>
              <a:rPr lang="es-ES_tradnl" altLang="es-AR" sz="1800" dirty="0"/>
              <a:t>Como trabaja?</a:t>
            </a:r>
            <a:endParaRPr lang="es-ES" altLang="es-AR" sz="1800" dirty="0"/>
          </a:p>
          <a:p>
            <a:pPr eaLnBrk="1" hangingPunct="1"/>
            <a:endParaRPr lang="es-ES" altLang="es-AR" sz="2400" dirty="0"/>
          </a:p>
        </p:txBody>
      </p:sp>
      <p:graphicFrame>
        <p:nvGraphicFramePr>
          <p:cNvPr id="2050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705601" y="4191000"/>
          <a:ext cx="3540125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5161483" imgH="1831543" progId="Visio.Drawing.11">
                  <p:embed/>
                </p:oleObj>
              </mc:Choice>
              <mc:Fallback>
                <p:oleObj name="Visio" r:id="rId3" imgW="5161483" imgH="1831543" progId="Visio.Drawing.11">
                  <p:embed/>
                  <p:pic>
                    <p:nvPicPr>
                      <p:cNvPr id="0" name="Picture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1" y="4191000"/>
                        <a:ext cx="3540125" cy="1392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DA86BF-2DAE-4446-82D4-8E75660B9CFE}" type="slidenum">
              <a:rPr lang="es-ES" altLang="es-AR" smtClean="0"/>
              <a:pPr/>
              <a:t>17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8478847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s-AR" dirty="0" err="1"/>
              <a:t>Archivos</a:t>
            </a:r>
            <a:r>
              <a:rPr lang="en-US" altLang="es-AR" dirty="0"/>
              <a:t> </a:t>
            </a:r>
            <a:r>
              <a:rPr lang="en-US" altLang="es-AR" dirty="0">
                <a:sym typeface="Wingdings" panose="05000000000000000000" pitchFamily="2" charset="2"/>
              </a:rPr>
              <a:t> </a:t>
            </a:r>
            <a:r>
              <a:rPr lang="en-US" altLang="es-AR" dirty="0" err="1">
                <a:sym typeface="Wingdings" panose="05000000000000000000" pitchFamily="2" charset="2"/>
              </a:rPr>
              <a:t>Operaciones</a:t>
            </a:r>
            <a:r>
              <a:rPr lang="en-US" altLang="es-AR" dirty="0">
                <a:sym typeface="Wingdings" panose="05000000000000000000" pitchFamily="2" charset="2"/>
              </a:rPr>
              <a:t> </a:t>
            </a:r>
            <a:r>
              <a:rPr lang="en-US" altLang="es-AR" dirty="0" err="1">
                <a:sym typeface="Wingdings" panose="05000000000000000000" pitchFamily="2" charset="2"/>
              </a:rPr>
              <a:t>básicas</a:t>
            </a:r>
            <a:r>
              <a:rPr lang="en-US" altLang="es-AR" dirty="0">
                <a:sym typeface="Wingdings" panose="05000000000000000000" pitchFamily="2" charset="2"/>
              </a:rPr>
              <a:t> 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FOD -  Clase 1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3E4116B-DCC2-4B95-B6AC-77F6123E34FF}" type="slidenum">
              <a:rPr lang="es-ES" altLang="es-AR" smtClean="0"/>
              <a:pPr/>
              <a:t>18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347701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Declaraciones 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5443635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FOD -  Clase 1</a:t>
            </a:r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2697163" y="304800"/>
            <a:ext cx="7772400" cy="990600"/>
          </a:xfrm>
        </p:spPr>
        <p:txBody>
          <a:bodyPr/>
          <a:lstStyle/>
          <a:p>
            <a:pPr eaLnBrk="1" hangingPunct="1"/>
            <a:r>
              <a:rPr lang="es-ES_tradnl" altLang="es-AR" sz="4800" dirty="0"/>
              <a:t>La cátedra</a:t>
            </a:r>
            <a:endParaRPr lang="es-ES" altLang="es-AR" sz="4800" dirty="0"/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97163" y="1634637"/>
            <a:ext cx="7772400" cy="4495800"/>
          </a:xfrm>
        </p:spPr>
        <p:txBody>
          <a:bodyPr>
            <a:normAutofit/>
          </a:bodyPr>
          <a:lstStyle/>
          <a:p>
            <a:pPr eaLnBrk="1" hangingPunct="1"/>
            <a:r>
              <a:rPr lang="es-ES_tradnl" altLang="es-AR" sz="2000" b="1" dirty="0"/>
              <a:t>Clases</a:t>
            </a:r>
          </a:p>
          <a:p>
            <a:pPr lvl="1"/>
            <a:r>
              <a:rPr lang="es-ES_tradnl" altLang="es-AR" sz="1800" dirty="0"/>
              <a:t>Teóricas (dos turnos)3</a:t>
            </a:r>
          </a:p>
          <a:p>
            <a:pPr lvl="1"/>
            <a:r>
              <a:rPr lang="es-ES_tradnl" altLang="es-AR" sz="1800" dirty="0"/>
              <a:t>Explicaciones de Prácticas (donde se presentan ejemplos)</a:t>
            </a:r>
          </a:p>
          <a:p>
            <a:pPr lvl="1"/>
            <a:r>
              <a:rPr lang="es-ES_tradnl" altLang="es-AR" sz="1800" dirty="0"/>
              <a:t>Prácticas  (CON ASISTENCIA OBLIGATORIA)</a:t>
            </a:r>
          </a:p>
          <a:p>
            <a:pPr lvl="1"/>
            <a:r>
              <a:rPr lang="es-ES_tradnl" altLang="es-AR" sz="1800" dirty="0"/>
              <a:t>Se utilizará la plataforma Ideas</a:t>
            </a:r>
          </a:p>
          <a:p>
            <a:pPr lvl="1">
              <a:buNone/>
            </a:pPr>
            <a:endParaRPr lang="es-ES_tradnl" altLang="es-AR" sz="1800" dirty="0"/>
          </a:p>
          <a:p>
            <a:pPr eaLnBrk="1" hangingPunct="1"/>
            <a:r>
              <a:rPr lang="es-ES_tradnl" altLang="es-AR" sz="2000" b="1" dirty="0"/>
              <a:t>Para aprobar la cursada</a:t>
            </a:r>
          </a:p>
          <a:p>
            <a:pPr lvl="1" eaLnBrk="1" hangingPunct="1"/>
            <a:r>
              <a:rPr lang="es-ES_tradnl" altLang="es-AR" sz="1800" dirty="0"/>
              <a:t>Un  Parcial </a:t>
            </a:r>
          </a:p>
          <a:p>
            <a:pPr lvl="1" eaLnBrk="1" hangingPunct="1"/>
            <a:r>
              <a:rPr lang="es-ES_tradnl" altLang="es-AR" sz="1800" dirty="0"/>
              <a:t>Dos </a:t>
            </a:r>
            <a:r>
              <a:rPr lang="es-ES_tradnl" altLang="es-AR" sz="1800" dirty="0" err="1"/>
              <a:t>recuperatorios</a:t>
            </a:r>
            <a:endParaRPr lang="es-ES_tradnl" altLang="es-AR" sz="1800" dirty="0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4357084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/>
              <a:t>Archivos – Operaciones Básicas</a:t>
            </a:r>
            <a:endParaRPr lang="es-ES" altLang="es-AR"/>
          </a:p>
        </p:txBody>
      </p:sp>
      <p:sp>
        <p:nvSpPr>
          <p:cNvPr id="11" name="Marcador de contenido 10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s-AR" dirty="0"/>
              <a:t>Ejemplos	</a:t>
            </a:r>
          </a:p>
          <a:p>
            <a:pPr marL="457200" lvl="1" indent="0">
              <a:spcBef>
                <a:spcPts val="400"/>
              </a:spcBef>
              <a:buNone/>
            </a:pPr>
            <a:r>
              <a:rPr lang="es-ES_tradnl" altLang="es-AR" dirty="0" err="1">
                <a:latin typeface="Courier New" panose="02070309020205020404" pitchFamily="49" charset="0"/>
              </a:rPr>
              <a:t>Type</a:t>
            </a:r>
            <a:r>
              <a:rPr lang="es-ES_tradnl" altLang="es-AR" dirty="0">
                <a:latin typeface="Courier New" panose="02070309020205020404" pitchFamily="49" charset="0"/>
              </a:rPr>
              <a:t> </a:t>
            </a:r>
            <a:r>
              <a:rPr lang="es-ES_tradnl" altLang="es-AR" dirty="0" err="1">
                <a:latin typeface="Courier New" panose="02070309020205020404" pitchFamily="49" charset="0"/>
              </a:rPr>
              <a:t>emple</a:t>
            </a:r>
            <a:r>
              <a:rPr lang="es-ES_tradnl" altLang="es-AR" dirty="0">
                <a:latin typeface="Courier New" panose="02070309020205020404" pitchFamily="49" charset="0"/>
              </a:rPr>
              <a:t> = record</a:t>
            </a:r>
          </a:p>
          <a:p>
            <a:pPr marL="0" lvl="0" indent="0">
              <a:spcBef>
                <a:spcPts val="400"/>
              </a:spcBef>
              <a:buNone/>
            </a:pPr>
            <a:r>
              <a:rPr lang="es-ES_tradnl" altLang="es-AR" dirty="0">
                <a:latin typeface="Courier New" panose="02070309020205020404" pitchFamily="49" charset="0"/>
              </a:rPr>
              <a:t>			nombre: </a:t>
            </a:r>
            <a:r>
              <a:rPr lang="es-ES_tradnl" altLang="es-AR" dirty="0" err="1">
                <a:latin typeface="Courier New" panose="02070309020205020404" pitchFamily="49" charset="0"/>
              </a:rPr>
              <a:t>string</a:t>
            </a:r>
            <a:r>
              <a:rPr lang="es-ES_tradnl" altLang="es-AR" dirty="0">
                <a:latin typeface="Courier New" panose="02070309020205020404" pitchFamily="49" charset="0"/>
              </a:rPr>
              <a:t> [20];</a:t>
            </a:r>
          </a:p>
          <a:p>
            <a:pPr marL="0" lvl="0" indent="0">
              <a:spcBef>
                <a:spcPts val="400"/>
              </a:spcBef>
              <a:buNone/>
            </a:pPr>
            <a:r>
              <a:rPr lang="es-ES_tradnl" altLang="es-AR" dirty="0">
                <a:latin typeface="Courier New" panose="02070309020205020404" pitchFamily="49" charset="0"/>
              </a:rPr>
              <a:t>			</a:t>
            </a:r>
            <a:r>
              <a:rPr lang="es-ES_tradnl" altLang="es-AR" dirty="0" err="1">
                <a:latin typeface="Courier New" panose="02070309020205020404" pitchFamily="49" charset="0"/>
              </a:rPr>
              <a:t>direccion</a:t>
            </a:r>
            <a:r>
              <a:rPr lang="es-ES_tradnl" altLang="es-AR" dirty="0">
                <a:latin typeface="Courier New" panose="02070309020205020404" pitchFamily="49" charset="0"/>
              </a:rPr>
              <a:t>: </a:t>
            </a:r>
            <a:r>
              <a:rPr lang="es-ES_tradnl" altLang="es-AR" dirty="0" err="1">
                <a:latin typeface="Courier New" panose="02070309020205020404" pitchFamily="49" charset="0"/>
              </a:rPr>
              <a:t>string</a:t>
            </a:r>
            <a:r>
              <a:rPr lang="es-ES_tradnl" altLang="es-AR" dirty="0">
                <a:latin typeface="Courier New" panose="02070309020205020404" pitchFamily="49" charset="0"/>
              </a:rPr>
              <a:t> [40];</a:t>
            </a:r>
          </a:p>
          <a:p>
            <a:pPr marL="0" lvl="0" indent="0">
              <a:spcBef>
                <a:spcPts val="400"/>
              </a:spcBef>
              <a:buNone/>
            </a:pPr>
            <a:r>
              <a:rPr lang="es-ES_tradnl" altLang="es-AR" dirty="0">
                <a:latin typeface="Courier New" panose="02070309020205020404" pitchFamily="49" charset="0"/>
              </a:rPr>
              <a:t>			edad: </a:t>
            </a:r>
            <a:r>
              <a:rPr lang="es-ES_tradnl" altLang="es-AR" dirty="0" err="1">
                <a:latin typeface="Courier New" panose="02070309020205020404" pitchFamily="49" charset="0"/>
              </a:rPr>
              <a:t>integer</a:t>
            </a:r>
            <a:r>
              <a:rPr lang="es-ES_tradnl" altLang="es-AR" dirty="0">
                <a:latin typeface="Courier New" panose="02070309020205020404" pitchFamily="49" charset="0"/>
              </a:rPr>
              <a:t>;</a:t>
            </a:r>
          </a:p>
          <a:p>
            <a:pPr marL="0" lvl="0" indent="0">
              <a:spcBef>
                <a:spcPts val="400"/>
              </a:spcBef>
              <a:buNone/>
            </a:pPr>
            <a:r>
              <a:rPr lang="es-ES_tradnl" altLang="es-AR" dirty="0">
                <a:latin typeface="Courier New" panose="02070309020205020404" pitchFamily="49" charset="0"/>
              </a:rPr>
              <a:t>	     </a:t>
            </a:r>
            <a:r>
              <a:rPr lang="es-ES_tradnl" altLang="es-AR" dirty="0" err="1">
                <a:latin typeface="Courier New" panose="02070309020205020404" pitchFamily="49" charset="0"/>
              </a:rPr>
              <a:t>end</a:t>
            </a:r>
            <a:r>
              <a:rPr lang="es-ES_tradnl" altLang="es-AR" dirty="0">
                <a:latin typeface="Courier New" panose="02070309020205020404" pitchFamily="49" charset="0"/>
              </a:rPr>
              <a:t>;</a:t>
            </a:r>
          </a:p>
          <a:p>
            <a:pPr marL="0" lvl="0" indent="0">
              <a:spcBef>
                <a:spcPts val="400"/>
              </a:spcBef>
              <a:buNone/>
            </a:pPr>
            <a:r>
              <a:rPr lang="es-ES_tradnl" altLang="es-AR" dirty="0">
                <a:latin typeface="Courier New" panose="02070309020205020404" pitchFamily="49" charset="0"/>
              </a:rPr>
              <a:t>		 numero = file of </a:t>
            </a:r>
            <a:r>
              <a:rPr lang="es-ES_tradnl" altLang="es-AR" dirty="0" err="1">
                <a:latin typeface="Courier New" panose="02070309020205020404" pitchFamily="49" charset="0"/>
              </a:rPr>
              <a:t>integer</a:t>
            </a:r>
            <a:r>
              <a:rPr lang="es-ES_tradnl" altLang="es-AR" dirty="0">
                <a:latin typeface="Courier New" panose="02070309020205020404" pitchFamily="49" charset="0"/>
              </a:rPr>
              <a:t>;</a:t>
            </a:r>
          </a:p>
          <a:p>
            <a:pPr marL="0" lvl="0" indent="0">
              <a:spcBef>
                <a:spcPts val="400"/>
              </a:spcBef>
              <a:buNone/>
            </a:pPr>
            <a:r>
              <a:rPr lang="es-ES_tradnl" altLang="es-AR" dirty="0">
                <a:latin typeface="Courier New" panose="02070309020205020404" pitchFamily="49" charset="0"/>
              </a:rPr>
              <a:t>		 empleado = file of </a:t>
            </a:r>
            <a:r>
              <a:rPr lang="es-ES_tradnl" altLang="es-AR" dirty="0" err="1">
                <a:latin typeface="Courier New" panose="02070309020205020404" pitchFamily="49" charset="0"/>
              </a:rPr>
              <a:t>emple</a:t>
            </a:r>
            <a:r>
              <a:rPr lang="es-ES_tradnl" altLang="es-AR" dirty="0">
                <a:latin typeface="Courier New" panose="02070309020205020404" pitchFamily="49" charset="0"/>
              </a:rPr>
              <a:t>;</a:t>
            </a:r>
          </a:p>
          <a:p>
            <a:pPr marL="0" lvl="0" indent="0">
              <a:buNone/>
            </a:pPr>
            <a:r>
              <a:rPr lang="es-ES_tradnl" altLang="es-AR" dirty="0">
                <a:latin typeface="Courier New" panose="02070309020205020404" pitchFamily="49" charset="0"/>
              </a:rPr>
              <a:t>	Var </a:t>
            </a:r>
            <a:r>
              <a:rPr lang="es-ES_tradnl" altLang="es-AR" dirty="0" err="1">
                <a:latin typeface="Courier New" panose="02070309020205020404" pitchFamily="49" charset="0"/>
              </a:rPr>
              <a:t>arch_num</a:t>
            </a:r>
            <a:r>
              <a:rPr lang="es-ES_tradnl" altLang="es-AR" dirty="0">
                <a:latin typeface="Courier New" panose="02070309020205020404" pitchFamily="49" charset="0"/>
              </a:rPr>
              <a:t>: numero;</a:t>
            </a:r>
          </a:p>
          <a:p>
            <a:pPr marL="0" lvl="0" indent="0">
              <a:buNone/>
            </a:pPr>
            <a:r>
              <a:rPr lang="es-ES_tradnl" altLang="es-AR" dirty="0">
                <a:latin typeface="Courier New" panose="02070309020205020404" pitchFamily="49" charset="0"/>
              </a:rPr>
              <a:t>	Var </a:t>
            </a:r>
            <a:r>
              <a:rPr lang="es-ES_tradnl" altLang="es-AR" dirty="0" err="1">
                <a:latin typeface="Courier New" panose="02070309020205020404" pitchFamily="49" charset="0"/>
              </a:rPr>
              <a:t>arch_emp</a:t>
            </a:r>
            <a:r>
              <a:rPr lang="es-ES_tradnl" altLang="es-AR" dirty="0">
                <a:latin typeface="Courier New" panose="02070309020205020404" pitchFamily="49" charset="0"/>
              </a:rPr>
              <a:t>: empleado,</a:t>
            </a:r>
          </a:p>
          <a:p>
            <a:endParaRPr lang="es-AR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 Clase 1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D70A8-7EF3-40D2-AC59-C413B7E3651A}" type="slidenum">
              <a:rPr lang="es-ES" altLang="es-AR" smtClean="0"/>
              <a:pPr/>
              <a:t>2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66169386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Operaciones Básicas</a:t>
            </a:r>
            <a:endParaRPr lang="es-AR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589212" y="1584101"/>
            <a:ext cx="8915400" cy="4546336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s-ES_tradnl" altLang="es-AR" sz="2400" dirty="0"/>
              <a:t>Relación con el sistema operativo</a:t>
            </a:r>
          </a:p>
          <a:p>
            <a:pPr lvl="1">
              <a:lnSpc>
                <a:spcPct val="90000"/>
              </a:lnSpc>
            </a:pPr>
            <a:r>
              <a:rPr lang="es-ES_tradnl" altLang="es-AR" sz="1800" dirty="0"/>
              <a:t>Se tiene que establecer la correspondencia entre el nombre físico y nombre lógico</a:t>
            </a:r>
            <a:endParaRPr lang="es-ES_tradnl" altLang="es-AR" dirty="0"/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_tradnl" altLang="es-AR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s-ES_tradnl" altLang="es-AR" dirty="0">
                <a:latin typeface="Courier New" panose="02070309020205020404" pitchFamily="49" charset="0"/>
                <a:cs typeface="Courier New" panose="02070309020205020404" pitchFamily="49" charset="0"/>
              </a:rPr>
              <a:t> ( </a:t>
            </a:r>
            <a:r>
              <a:rPr lang="es-ES_tradnl" altLang="es-AR" dirty="0" err="1">
                <a:latin typeface="Courier New" panose="02070309020205020404" pitchFamily="49" charset="0"/>
                <a:cs typeface="Courier New" panose="02070309020205020404" pitchFamily="49" charset="0"/>
              </a:rPr>
              <a:t>n_lógio</a:t>
            </a:r>
            <a:r>
              <a:rPr lang="es-ES_tradnl" altLang="es-AR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s-ES_tradnl" altLang="es-AR" dirty="0" err="1">
                <a:latin typeface="Courier New" panose="02070309020205020404" pitchFamily="49" charset="0"/>
                <a:cs typeface="Courier New" panose="02070309020205020404" pitchFamily="49" charset="0"/>
              </a:rPr>
              <a:t>N_físico</a:t>
            </a:r>
            <a:r>
              <a:rPr lang="es-ES_tradnl" altLang="es-AR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lvl="1">
              <a:lnSpc>
                <a:spcPct val="80000"/>
              </a:lnSpc>
            </a:pPr>
            <a:r>
              <a:rPr lang="es-ES_tradnl" altLang="es-AR" sz="1800" dirty="0"/>
              <a:t>Ejemplo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 err="1">
                <a:latin typeface="Courier New" panose="02070309020205020404" pitchFamily="49" charset="0"/>
              </a:rPr>
              <a:t>Program</a:t>
            </a:r>
            <a:r>
              <a:rPr lang="es-ES_tradnl" altLang="es-AR" sz="1300" dirty="0">
                <a:latin typeface="Courier New" panose="02070309020205020404" pitchFamily="49" charset="0"/>
              </a:rPr>
              <a:t> archivos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…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 err="1">
                <a:latin typeface="Courier New" panose="02070309020205020404" pitchFamily="49" charset="0"/>
              </a:rPr>
              <a:t>Type</a:t>
            </a:r>
            <a:r>
              <a:rPr lang="es-ES_tradnl" altLang="es-AR" sz="1300" dirty="0">
                <a:latin typeface="Courier New" panose="02070309020205020404" pitchFamily="49" charset="0"/>
              </a:rPr>
              <a:t>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emple</a:t>
            </a:r>
            <a:r>
              <a:rPr lang="es-ES_tradnl" altLang="es-AR" sz="1300" dirty="0">
                <a:latin typeface="Courier New" panose="02070309020205020404" pitchFamily="49" charset="0"/>
              </a:rPr>
              <a:t> = record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     nombre: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string</a:t>
            </a:r>
            <a:r>
              <a:rPr lang="es-ES_tradnl" altLang="es-AR" sz="1300" dirty="0">
                <a:latin typeface="Courier New" panose="02070309020205020404" pitchFamily="49" charset="0"/>
              </a:rPr>
              <a:t> [20]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    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direccion</a:t>
            </a:r>
            <a:r>
              <a:rPr lang="es-ES_tradnl" altLang="es-AR" sz="1300" dirty="0">
                <a:latin typeface="Courier New" panose="02070309020205020404" pitchFamily="49" charset="0"/>
              </a:rPr>
              <a:t>: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string</a:t>
            </a:r>
            <a:r>
              <a:rPr lang="es-ES_tradnl" altLang="es-AR" sz="1300" dirty="0">
                <a:latin typeface="Courier New" panose="02070309020205020404" pitchFamily="49" charset="0"/>
              </a:rPr>
              <a:t> [40]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     edad: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integer</a:t>
            </a:r>
            <a:r>
              <a:rPr lang="es-ES_tradnl" altLang="es-AR" sz="1300" dirty="0">
                <a:latin typeface="Courier New" panose="02070309020205020404" pitchFamily="49" charset="0"/>
              </a:rPr>
              <a:t>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  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end</a:t>
            </a:r>
            <a:r>
              <a:rPr lang="es-ES_tradnl" altLang="es-AR" sz="1300" dirty="0">
                <a:latin typeface="Courier New" panose="02070309020205020404" pitchFamily="49" charset="0"/>
              </a:rPr>
              <a:t>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   numero = file of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integer</a:t>
            </a:r>
            <a:r>
              <a:rPr lang="es-ES_tradnl" altLang="es-AR" sz="1300" dirty="0">
                <a:latin typeface="Courier New" panose="02070309020205020404" pitchFamily="49" charset="0"/>
              </a:rPr>
              <a:t>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   empleado = file of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emple</a:t>
            </a:r>
            <a:r>
              <a:rPr lang="es-ES_tradnl" altLang="es-AR" sz="1300" dirty="0">
                <a:latin typeface="Courier New" panose="02070309020205020404" pitchFamily="49" charset="0"/>
              </a:rPr>
              <a:t>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Var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arch_num:numero</a:t>
            </a:r>
            <a:r>
              <a:rPr lang="es-ES_tradnl" altLang="es-AR" sz="1300" dirty="0">
                <a:latin typeface="Courier New" panose="02070309020205020404" pitchFamily="49" charset="0"/>
              </a:rPr>
              <a:t>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Var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arch_emp:empleado</a:t>
            </a:r>
            <a:r>
              <a:rPr lang="es-ES_tradnl" altLang="es-AR" sz="1300" dirty="0">
                <a:latin typeface="Courier New" panose="02070309020205020404" pitchFamily="49" charset="0"/>
              </a:rPr>
              <a:t>;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…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Begin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…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Assign</a:t>
            </a:r>
            <a:r>
              <a:rPr lang="es-ES_tradnl" altLang="es-AR" sz="1300" dirty="0">
                <a:latin typeface="Courier New" panose="02070309020205020404" pitchFamily="49" charset="0"/>
              </a:rPr>
              <a:t>(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arch_num</a:t>
            </a:r>
            <a:r>
              <a:rPr lang="es-ES_tradnl" altLang="es-AR" sz="1300" dirty="0">
                <a:latin typeface="Courier New" panose="02070309020205020404" pitchFamily="49" charset="0"/>
              </a:rPr>
              <a:t>, ‘pepe.dat’ )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Assign</a:t>
            </a:r>
            <a:r>
              <a:rPr lang="es-ES_tradnl" altLang="es-AR" sz="1300" dirty="0">
                <a:latin typeface="Courier New" panose="02070309020205020404" pitchFamily="49" charset="0"/>
              </a:rPr>
              <a:t>( </a:t>
            </a:r>
            <a:r>
              <a:rPr lang="es-ES_tradnl" altLang="es-AR" sz="1300" dirty="0" err="1">
                <a:latin typeface="Courier New" panose="02070309020205020404" pitchFamily="49" charset="0"/>
              </a:rPr>
              <a:t>arch_emp</a:t>
            </a:r>
            <a:r>
              <a:rPr lang="es-ES_tradnl" altLang="es-AR" sz="1300" dirty="0">
                <a:latin typeface="Courier New" panose="02070309020205020404" pitchFamily="49" charset="0"/>
              </a:rPr>
              <a:t>, ‘pipo.dat’ )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>
                <a:latin typeface="Courier New" panose="02070309020205020404" pitchFamily="49" charset="0"/>
              </a:rPr>
              <a:t>  …</a:t>
            </a:r>
          </a:p>
          <a:p>
            <a:pPr lvl="3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ES_tradnl" altLang="es-AR" sz="1300" dirty="0" err="1">
                <a:latin typeface="Courier New" panose="02070309020205020404" pitchFamily="49" charset="0"/>
              </a:rPr>
              <a:t>End</a:t>
            </a:r>
            <a:r>
              <a:rPr lang="es-ES_tradnl" altLang="es-AR" sz="1300" dirty="0">
                <a:latin typeface="Courier New" panose="02070309020205020404" pitchFamily="49" charset="0"/>
              </a:rPr>
              <a:t>;</a:t>
            </a:r>
            <a:endParaRPr lang="es-ES" altLang="es-AR" sz="1300" dirty="0">
              <a:latin typeface="Courier New" panose="02070309020205020404" pitchFamily="49" charset="0"/>
            </a:endParaRP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endParaRPr lang="es-ES_tradnl" altLang="es-A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endParaRPr lang="es-ES" altLang="es-A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endParaRPr lang="es-ES_tradnl" altLang="es-AR" sz="2000" dirty="0"/>
          </a:p>
          <a:p>
            <a:endParaRPr lang="es-AR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07756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dirty="0"/>
              <a:t>Archivos – Operaciones Básica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918728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dirty="0"/>
              <a:t>Archivos </a:t>
            </a:r>
            <a:r>
              <a:rPr lang="es-ES_tradnl" altLang="es-AR" dirty="0">
                <a:sym typeface="Wingdings" panose="05000000000000000000" pitchFamily="2" charset="2"/>
              </a:rPr>
              <a:t></a:t>
            </a:r>
            <a:r>
              <a:rPr lang="es-ES_tradnl" altLang="es-AR" dirty="0"/>
              <a:t> Operaciones Básica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881836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EJ 1 Crear un archivo</a:t>
            </a:r>
            <a:endParaRPr lang="es-AR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009103" y="1558343"/>
            <a:ext cx="9633397" cy="4675031"/>
          </a:xfrm>
        </p:spPr>
        <p:txBody>
          <a:bodyPr>
            <a:normAutofit fontScale="32500" lnSpcReduction="20000"/>
          </a:bodyPr>
          <a:lstStyle/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 err="1">
                <a:latin typeface="Courier New" panose="02070309020205020404" pitchFamily="49" charset="0"/>
              </a:rPr>
              <a:t>Program</a:t>
            </a:r>
            <a:r>
              <a:rPr lang="es-ES" altLang="es-AR" sz="4300" dirty="0">
                <a:latin typeface="Courier New" panose="02070309020205020404" pitchFamily="49" charset="0"/>
              </a:rPr>
              <a:t> </a:t>
            </a:r>
            <a:r>
              <a:rPr lang="es-ES" altLang="es-AR" sz="4300" dirty="0" err="1">
                <a:latin typeface="Courier New" panose="02070309020205020404" pitchFamily="49" charset="0"/>
              </a:rPr>
              <a:t>Generar_Archivo</a:t>
            </a:r>
            <a:r>
              <a:rPr lang="es-ES" altLang="es-AR" sz="43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</a:t>
            </a:r>
            <a:r>
              <a:rPr lang="es-ES" altLang="es-AR" sz="4300" dirty="0" err="1">
                <a:latin typeface="Courier New" panose="02070309020205020404" pitchFamily="49" charset="0"/>
              </a:rPr>
              <a:t>type</a:t>
            </a:r>
            <a:r>
              <a:rPr lang="es-ES" altLang="es-AR" sz="4300" dirty="0">
                <a:latin typeface="Courier New" panose="02070309020205020404" pitchFamily="49" charset="0"/>
              </a:rPr>
              <a:t> archivo = file of </a:t>
            </a:r>
            <a:r>
              <a:rPr lang="es-ES" altLang="es-AR" sz="4300" dirty="0" err="1">
                <a:latin typeface="Courier New" panose="02070309020205020404" pitchFamily="49" charset="0"/>
              </a:rPr>
              <a:t>integer</a:t>
            </a:r>
            <a:r>
              <a:rPr lang="es-ES" altLang="es-AR" sz="4300" dirty="0">
                <a:latin typeface="Courier New" panose="02070309020205020404" pitchFamily="49" charset="0"/>
              </a:rPr>
              <a:t>; </a:t>
            </a:r>
            <a:r>
              <a:rPr lang="es-ES" altLang="es-AR" sz="3400" dirty="0">
                <a:latin typeface="Courier New" panose="02070309020205020404" pitchFamily="49" charset="0"/>
              </a:rPr>
              <a:t>{definición del tipo de dato para el archivo }</a:t>
            </a:r>
            <a:endParaRPr lang="es-ES" altLang="es-AR" sz="3700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</a:t>
            </a:r>
            <a:r>
              <a:rPr lang="es-ES" altLang="es-AR" sz="4300" dirty="0" err="1">
                <a:latin typeface="Courier New" panose="02070309020205020404" pitchFamily="49" charset="0"/>
              </a:rPr>
              <a:t>var</a:t>
            </a:r>
            <a:r>
              <a:rPr lang="es-ES" altLang="es-AR" sz="4300" dirty="0">
                <a:latin typeface="Courier New" panose="02070309020205020404" pitchFamily="49" charset="0"/>
              </a:rPr>
              <a:t> </a:t>
            </a:r>
            <a:r>
              <a:rPr lang="es-ES" altLang="es-AR" sz="43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4300" dirty="0">
                <a:latin typeface="Courier New" panose="02070309020205020404" pitchFamily="49" charset="0"/>
              </a:rPr>
              <a:t>: archivo;        </a:t>
            </a:r>
            <a:r>
              <a:rPr lang="es-ES" altLang="es-AR" sz="3400" dirty="0">
                <a:latin typeface="Courier New" panose="02070309020205020404" pitchFamily="49" charset="0"/>
              </a:rPr>
              <a:t>{variable que define el nombre lógico del archivo}</a:t>
            </a:r>
            <a:endParaRPr lang="es-ES" altLang="es-AR" sz="3700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  </a:t>
            </a:r>
            <a:r>
              <a:rPr lang="es-ES" altLang="es-AR" sz="4300" dirty="0" err="1">
                <a:latin typeface="Courier New" panose="02070309020205020404" pitchFamily="49" charset="0"/>
              </a:rPr>
              <a:t>nro</a:t>
            </a:r>
            <a:r>
              <a:rPr lang="es-ES" altLang="es-AR" sz="4300" dirty="0">
                <a:latin typeface="Courier New" panose="02070309020205020404" pitchFamily="49" charset="0"/>
              </a:rPr>
              <a:t>: </a:t>
            </a:r>
            <a:r>
              <a:rPr lang="es-ES" altLang="es-AR" sz="4300" dirty="0" err="1">
                <a:latin typeface="Courier New" panose="02070309020205020404" pitchFamily="49" charset="0"/>
              </a:rPr>
              <a:t>integer</a:t>
            </a:r>
            <a:r>
              <a:rPr lang="es-ES" altLang="es-AR" sz="4300" dirty="0">
                <a:latin typeface="Courier New" panose="02070309020205020404" pitchFamily="49" charset="0"/>
              </a:rPr>
              <a:t>;               </a:t>
            </a:r>
            <a:r>
              <a:rPr lang="es-ES" altLang="es-AR" sz="3700" dirty="0">
                <a:latin typeface="Courier New" panose="02070309020205020404" pitchFamily="49" charset="0"/>
              </a:rPr>
              <a:t>{</a:t>
            </a:r>
            <a:r>
              <a:rPr lang="es-ES" altLang="es-AR" sz="3400" dirty="0" err="1">
                <a:latin typeface="Courier New" panose="02070309020205020404" pitchFamily="49" charset="0"/>
              </a:rPr>
              <a:t>nro</a:t>
            </a:r>
            <a:r>
              <a:rPr lang="es-ES" altLang="es-AR" sz="3400" dirty="0">
                <a:latin typeface="Courier New" panose="02070309020205020404" pitchFamily="49" charset="0"/>
              </a:rPr>
              <a:t> será utilizada para obtener la información de teclado}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  </a:t>
            </a:r>
            <a:r>
              <a:rPr lang="es-ES" altLang="es-AR" sz="4300" dirty="0" err="1">
                <a:latin typeface="Courier New" panose="02070309020205020404" pitchFamily="49" charset="0"/>
              </a:rPr>
              <a:t>arc_fisico</a:t>
            </a:r>
            <a:r>
              <a:rPr lang="es-ES" altLang="es-AR" sz="4300" dirty="0">
                <a:latin typeface="Courier New" panose="02070309020205020404" pitchFamily="49" charset="0"/>
              </a:rPr>
              <a:t>: </a:t>
            </a:r>
            <a:r>
              <a:rPr lang="es-ES" altLang="es-AR" sz="4300" dirty="0" err="1">
                <a:latin typeface="Courier New" panose="02070309020205020404" pitchFamily="49" charset="0"/>
              </a:rPr>
              <a:t>string</a:t>
            </a:r>
            <a:r>
              <a:rPr lang="es-ES" altLang="es-AR" sz="4300" dirty="0">
                <a:latin typeface="Courier New" panose="02070309020205020404" pitchFamily="49" charset="0"/>
              </a:rPr>
              <a:t>[12];     </a:t>
            </a:r>
            <a:r>
              <a:rPr lang="es-ES" altLang="es-AR" sz="3400" dirty="0">
                <a:latin typeface="Courier New" panose="02070309020205020404" pitchFamily="49" charset="0"/>
              </a:rPr>
              <a:t>{utilizada para obtener el nombre físico del archivo desde teclado}</a:t>
            </a:r>
            <a:endParaRPr lang="es-ES" altLang="es-AR" sz="3700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 err="1">
                <a:latin typeface="Courier New" panose="02070309020205020404" pitchFamily="49" charset="0"/>
              </a:rPr>
              <a:t>begin</a:t>
            </a:r>
            <a:endParaRPr lang="es-ES" altLang="es-AR" sz="4300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</a:t>
            </a:r>
            <a:r>
              <a:rPr lang="es-ES" altLang="es-AR" sz="4300" dirty="0" err="1">
                <a:latin typeface="Courier New" panose="02070309020205020404" pitchFamily="49" charset="0"/>
              </a:rPr>
              <a:t>write</a:t>
            </a:r>
            <a:r>
              <a:rPr lang="es-ES" altLang="es-AR" sz="4300" dirty="0">
                <a:latin typeface="Courier New" panose="02070309020205020404" pitchFamily="49" charset="0"/>
              </a:rPr>
              <a:t>( 'Ingrese el nombre del archivo:' );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</a:t>
            </a:r>
            <a:r>
              <a:rPr lang="es-ES" altLang="es-AR" sz="4300" dirty="0" err="1">
                <a:latin typeface="Courier New" panose="02070309020205020404" pitchFamily="49" charset="0"/>
              </a:rPr>
              <a:t>read</a:t>
            </a:r>
            <a:r>
              <a:rPr lang="es-ES" altLang="es-AR" sz="4300" dirty="0">
                <a:latin typeface="Courier New" panose="02070309020205020404" pitchFamily="49" charset="0"/>
              </a:rPr>
              <a:t>( </a:t>
            </a:r>
            <a:r>
              <a:rPr lang="es-ES" altLang="es-AR" sz="4300" dirty="0" err="1">
                <a:latin typeface="Courier New" panose="02070309020205020404" pitchFamily="49" charset="0"/>
              </a:rPr>
              <a:t>arc_fisico</a:t>
            </a:r>
            <a:r>
              <a:rPr lang="es-ES" altLang="es-AR" sz="4300" dirty="0">
                <a:latin typeface="Courier New" panose="02070309020205020404" pitchFamily="49" charset="0"/>
              </a:rPr>
              <a:t> ); </a:t>
            </a:r>
            <a:r>
              <a:rPr lang="es-ES" altLang="es-AR" sz="3400" dirty="0">
                <a:latin typeface="Courier New" panose="02070309020205020404" pitchFamily="49" charset="0"/>
              </a:rPr>
              <a:t>{ se obtiene el nombre del archivo}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</a:t>
            </a:r>
            <a:r>
              <a:rPr lang="es-ES" altLang="es-AR" sz="4300" dirty="0" err="1">
                <a:latin typeface="Courier New" panose="02070309020205020404" pitchFamily="49" charset="0"/>
              </a:rPr>
              <a:t>assign</a:t>
            </a:r>
            <a:r>
              <a:rPr lang="es-ES" altLang="es-AR" sz="4300" dirty="0">
                <a:latin typeface="Courier New" panose="02070309020205020404" pitchFamily="49" charset="0"/>
              </a:rPr>
              <a:t>( </a:t>
            </a:r>
            <a:r>
              <a:rPr lang="es-ES" altLang="es-AR" sz="43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4300" dirty="0">
                <a:latin typeface="Courier New" panose="02070309020205020404" pitchFamily="49" charset="0"/>
              </a:rPr>
              <a:t>, </a:t>
            </a:r>
            <a:r>
              <a:rPr lang="es-ES" altLang="es-AR" sz="4300" dirty="0" err="1">
                <a:latin typeface="Courier New" panose="02070309020205020404" pitchFamily="49" charset="0"/>
              </a:rPr>
              <a:t>arc_fisico</a:t>
            </a:r>
            <a:r>
              <a:rPr lang="es-ES" altLang="es-AR" sz="4300" dirty="0">
                <a:latin typeface="Courier New" panose="02070309020205020404" pitchFamily="49" charset="0"/>
              </a:rPr>
              <a:t> );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</a:t>
            </a:r>
            <a:r>
              <a:rPr lang="es-ES" altLang="es-AR" sz="4300" dirty="0" err="1">
                <a:latin typeface="Courier New" panose="02070309020205020404" pitchFamily="49" charset="0"/>
              </a:rPr>
              <a:t>rewrite</a:t>
            </a:r>
            <a:r>
              <a:rPr lang="es-ES" altLang="es-AR" sz="4300" dirty="0">
                <a:latin typeface="Courier New" panose="02070309020205020404" pitchFamily="49" charset="0"/>
              </a:rPr>
              <a:t>( </a:t>
            </a:r>
            <a:r>
              <a:rPr lang="es-ES" altLang="es-AR" sz="43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4300" dirty="0">
                <a:latin typeface="Courier New" panose="02070309020205020404" pitchFamily="49" charset="0"/>
              </a:rPr>
              <a:t> ); </a:t>
            </a:r>
            <a:r>
              <a:rPr lang="es-ES" altLang="es-AR" sz="3400" dirty="0">
                <a:latin typeface="Courier New" panose="02070309020205020404" pitchFamily="49" charset="0"/>
              </a:rPr>
              <a:t>{ se crea el archivo }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</a:t>
            </a:r>
            <a:r>
              <a:rPr lang="es-ES" altLang="es-AR" sz="4300" dirty="0" err="1">
                <a:latin typeface="Courier New" panose="02070309020205020404" pitchFamily="49" charset="0"/>
              </a:rPr>
              <a:t>read</a:t>
            </a:r>
            <a:r>
              <a:rPr lang="es-ES" altLang="es-AR" sz="4300" dirty="0">
                <a:latin typeface="Courier New" panose="02070309020205020404" pitchFamily="49" charset="0"/>
              </a:rPr>
              <a:t>( </a:t>
            </a:r>
            <a:r>
              <a:rPr lang="es-ES" altLang="es-AR" sz="4300" dirty="0" err="1">
                <a:latin typeface="Courier New" panose="02070309020205020404" pitchFamily="49" charset="0"/>
              </a:rPr>
              <a:t>nro</a:t>
            </a:r>
            <a:r>
              <a:rPr lang="es-ES" altLang="es-AR" sz="4300" dirty="0">
                <a:latin typeface="Courier New" panose="02070309020205020404" pitchFamily="49" charset="0"/>
              </a:rPr>
              <a:t> ); </a:t>
            </a:r>
            <a:r>
              <a:rPr lang="es-ES" altLang="es-AR" sz="3400" dirty="0">
                <a:latin typeface="Courier New" panose="02070309020205020404" pitchFamily="49" charset="0"/>
              </a:rPr>
              <a:t>{ se obtiene de teclado el primer valor }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</a:t>
            </a:r>
            <a:r>
              <a:rPr lang="es-ES" altLang="es-AR" sz="4300" dirty="0" err="1">
                <a:latin typeface="Courier New" panose="02070309020205020404" pitchFamily="49" charset="0"/>
              </a:rPr>
              <a:t>while</a:t>
            </a:r>
            <a:r>
              <a:rPr lang="es-ES" altLang="es-AR" sz="4300" dirty="0">
                <a:latin typeface="Courier New" panose="02070309020205020404" pitchFamily="49" charset="0"/>
              </a:rPr>
              <a:t> </a:t>
            </a:r>
            <a:r>
              <a:rPr lang="es-ES" altLang="es-AR" sz="4300" dirty="0" err="1">
                <a:latin typeface="Courier New" panose="02070309020205020404" pitchFamily="49" charset="0"/>
              </a:rPr>
              <a:t>nro</a:t>
            </a:r>
            <a:r>
              <a:rPr lang="es-ES" altLang="es-AR" sz="4300" dirty="0">
                <a:latin typeface="Courier New" panose="02070309020205020404" pitchFamily="49" charset="0"/>
              </a:rPr>
              <a:t> &lt;&gt; 0 do </a:t>
            </a:r>
            <a:r>
              <a:rPr lang="es-ES" altLang="es-AR" sz="4300" dirty="0" err="1">
                <a:latin typeface="Courier New" panose="02070309020205020404" pitchFamily="49" charset="0"/>
              </a:rPr>
              <a:t>begin</a:t>
            </a:r>
            <a:endParaRPr lang="es-ES" altLang="es-AR" sz="4300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    </a:t>
            </a:r>
            <a:r>
              <a:rPr lang="es-ES" altLang="es-AR" sz="4300" dirty="0" err="1">
                <a:latin typeface="Courier New" panose="02070309020205020404" pitchFamily="49" charset="0"/>
              </a:rPr>
              <a:t>write</a:t>
            </a:r>
            <a:r>
              <a:rPr lang="es-ES" altLang="es-AR" sz="4300" dirty="0">
                <a:latin typeface="Courier New" panose="02070309020205020404" pitchFamily="49" charset="0"/>
              </a:rPr>
              <a:t>( </a:t>
            </a:r>
            <a:r>
              <a:rPr lang="es-ES" altLang="es-AR" sz="43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4300" dirty="0">
                <a:latin typeface="Courier New" panose="02070309020205020404" pitchFamily="49" charset="0"/>
              </a:rPr>
              <a:t>, </a:t>
            </a:r>
            <a:r>
              <a:rPr lang="es-ES" altLang="es-AR" sz="4300" dirty="0" err="1">
                <a:latin typeface="Courier New" panose="02070309020205020404" pitchFamily="49" charset="0"/>
              </a:rPr>
              <a:t>nro</a:t>
            </a:r>
            <a:r>
              <a:rPr lang="es-ES" altLang="es-AR" sz="4300" dirty="0">
                <a:latin typeface="Courier New" panose="02070309020205020404" pitchFamily="49" charset="0"/>
              </a:rPr>
              <a:t> ); </a:t>
            </a:r>
            <a:r>
              <a:rPr lang="es-ES" altLang="es-AR" sz="3400" dirty="0">
                <a:latin typeface="Courier New" panose="02070309020205020404" pitchFamily="49" charset="0"/>
              </a:rPr>
              <a:t>{ se escribe en el archivo cada número }</a:t>
            </a:r>
            <a:endParaRPr lang="es-ES" altLang="es-AR" sz="3700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    </a:t>
            </a:r>
            <a:r>
              <a:rPr lang="es-ES" altLang="es-AR" sz="4300" dirty="0" err="1">
                <a:latin typeface="Courier New" panose="02070309020205020404" pitchFamily="49" charset="0"/>
              </a:rPr>
              <a:t>read</a:t>
            </a:r>
            <a:r>
              <a:rPr lang="es-ES" altLang="es-AR" sz="4300" dirty="0">
                <a:latin typeface="Courier New" panose="02070309020205020404" pitchFamily="49" charset="0"/>
              </a:rPr>
              <a:t>( </a:t>
            </a:r>
            <a:r>
              <a:rPr lang="es-ES" altLang="es-AR" sz="4300" dirty="0" err="1">
                <a:latin typeface="Courier New" panose="02070309020205020404" pitchFamily="49" charset="0"/>
              </a:rPr>
              <a:t>nro</a:t>
            </a:r>
            <a:r>
              <a:rPr lang="es-ES" altLang="es-AR" sz="4300" dirty="0">
                <a:latin typeface="Courier New" panose="02070309020205020404" pitchFamily="49" charset="0"/>
              </a:rPr>
              <a:t> );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</a:t>
            </a:r>
            <a:r>
              <a:rPr lang="es-ES" altLang="es-AR" sz="4300" dirty="0" err="1">
                <a:latin typeface="Courier New" panose="02070309020205020404" pitchFamily="49" charset="0"/>
              </a:rPr>
              <a:t>end</a:t>
            </a:r>
            <a:r>
              <a:rPr lang="es-ES" altLang="es-AR" sz="43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 </a:t>
            </a:r>
            <a:r>
              <a:rPr lang="es-ES" altLang="es-AR" sz="4300" dirty="0" err="1">
                <a:latin typeface="Courier New" panose="02070309020205020404" pitchFamily="49" charset="0"/>
              </a:rPr>
              <a:t>close</a:t>
            </a:r>
            <a:r>
              <a:rPr lang="es-ES" altLang="es-AR" sz="4300" dirty="0">
                <a:latin typeface="Courier New" panose="02070309020205020404" pitchFamily="49" charset="0"/>
              </a:rPr>
              <a:t>( </a:t>
            </a:r>
            <a:r>
              <a:rPr lang="es-ES" altLang="es-AR" sz="43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4300" dirty="0">
                <a:latin typeface="Courier New" panose="02070309020205020404" pitchFamily="49" charset="0"/>
              </a:rPr>
              <a:t> );  </a:t>
            </a:r>
            <a:r>
              <a:rPr lang="es-ES" altLang="es-AR" sz="3400" dirty="0">
                <a:latin typeface="Courier New" panose="02070309020205020404" pitchFamily="49" charset="0"/>
              </a:rPr>
              <a:t>{ se cierra el archivo abierto oportunamente con la instrucción </a:t>
            </a:r>
            <a:r>
              <a:rPr lang="es-ES" altLang="es-AR" sz="3400" dirty="0" err="1">
                <a:latin typeface="Courier New" panose="02070309020205020404" pitchFamily="49" charset="0"/>
              </a:rPr>
              <a:t>rewrite</a:t>
            </a:r>
            <a:r>
              <a:rPr lang="es-ES" altLang="es-AR" sz="3400" dirty="0">
                <a:latin typeface="Courier New" panose="02070309020205020404" pitchFamily="49" charset="0"/>
              </a:rPr>
              <a:t> }</a:t>
            </a:r>
            <a:endParaRPr lang="es-ES" altLang="es-AR" sz="3700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s-ES" altLang="es-AR" sz="4300" dirty="0">
                <a:latin typeface="Courier New" panose="02070309020205020404" pitchFamily="49" charset="0"/>
              </a:rPr>
              <a:t>   </a:t>
            </a:r>
            <a:r>
              <a:rPr lang="es-ES" altLang="es-AR" sz="4300" dirty="0" err="1">
                <a:latin typeface="Courier New" panose="02070309020205020404" pitchFamily="49" charset="0"/>
              </a:rPr>
              <a:t>end</a:t>
            </a:r>
            <a:r>
              <a:rPr lang="es-ES" altLang="es-AR" sz="4300" dirty="0">
                <a:latin typeface="Courier New" panose="02070309020205020404" pitchFamily="49" charset="0"/>
              </a:rPr>
              <a:t>. 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es-ES" altLang="es-AR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s-AR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  <a:endParaRPr lang="es-AR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591467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dirty="0"/>
              <a:t>Archivos </a:t>
            </a:r>
            <a:r>
              <a:rPr lang="es-ES_tradnl" altLang="es-AR" dirty="0">
                <a:sym typeface="Wingdings" panose="05000000000000000000" pitchFamily="2" charset="2"/>
              </a:rPr>
              <a:t></a:t>
            </a:r>
            <a:r>
              <a:rPr lang="es-ES_tradnl" altLang="es-AR" dirty="0"/>
              <a:t> Operaciones adicionale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9645751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 Clase 1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93C39-A8B3-442A-B3F4-10D7EF6DAE23}" type="slidenum">
              <a:rPr lang="es-ES" altLang="es-AR"/>
              <a:pPr/>
              <a:t>26</a:t>
            </a:fld>
            <a:endParaRPr lang="es-ES" altLang="es-AR"/>
          </a:p>
        </p:txBody>
      </p:sp>
      <p:sp>
        <p:nvSpPr>
          <p:cNvPr id="6574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EJ 2 Presentar en pantalla el archivo generado en ej1</a:t>
            </a:r>
            <a:endParaRPr lang="es-ES" altLang="es-AR" dirty="0"/>
          </a:p>
        </p:txBody>
      </p:sp>
      <p:sp>
        <p:nvSpPr>
          <p:cNvPr id="65741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279651" y="2550016"/>
            <a:ext cx="9556034" cy="346978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 err="1">
                <a:latin typeface="Courier New" panose="02070309020205020404" pitchFamily="49" charset="0"/>
              </a:rPr>
              <a:t>Procedure</a:t>
            </a:r>
            <a:r>
              <a:rPr lang="es-ES" altLang="es-AR" sz="1600" dirty="0">
                <a:latin typeface="Courier New" panose="02070309020205020404" pitchFamily="49" charset="0"/>
              </a:rPr>
              <a:t> Recorrido(</a:t>
            </a:r>
            <a:r>
              <a:rPr lang="es-ES" altLang="es-AR" sz="1600" dirty="0" err="1">
                <a:latin typeface="Courier New" panose="02070309020205020404" pitchFamily="49" charset="0"/>
              </a:rPr>
              <a:t>var</a:t>
            </a:r>
            <a:r>
              <a:rPr lang="es-ES" altLang="es-AR" sz="1600" dirty="0">
                <a:latin typeface="Courier New" panose="02070309020205020404" pitchFamily="49" charset="0"/>
              </a:rPr>
              <a:t> </a:t>
            </a:r>
            <a:r>
              <a:rPr lang="es-ES" altLang="es-AR" sz="16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1600" dirty="0">
                <a:latin typeface="Courier New" panose="02070309020205020404" pitchFamily="49" charset="0"/>
              </a:rPr>
              <a:t>: archivo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>
                <a:latin typeface="Courier New" panose="02070309020205020404" pitchFamily="49" charset="0"/>
              </a:rPr>
              <a:t>  </a:t>
            </a:r>
            <a:r>
              <a:rPr lang="es-ES" altLang="es-AR" sz="1600" dirty="0" err="1">
                <a:latin typeface="Courier New" panose="02070309020205020404" pitchFamily="49" charset="0"/>
              </a:rPr>
              <a:t>var</a:t>
            </a:r>
            <a:r>
              <a:rPr lang="es-ES" altLang="es-AR" sz="1600" dirty="0">
                <a:latin typeface="Courier New" panose="02070309020205020404" pitchFamily="49" charset="0"/>
              </a:rPr>
              <a:t>  </a:t>
            </a:r>
            <a:r>
              <a:rPr lang="es-ES" altLang="es-AR" sz="1600" dirty="0" err="1">
                <a:latin typeface="Courier New" panose="02070309020205020404" pitchFamily="49" charset="0"/>
              </a:rPr>
              <a:t>nro</a:t>
            </a:r>
            <a:r>
              <a:rPr lang="es-ES" altLang="es-AR" sz="1600" dirty="0">
                <a:latin typeface="Courier New" panose="02070309020205020404" pitchFamily="49" charset="0"/>
              </a:rPr>
              <a:t>: </a:t>
            </a:r>
            <a:r>
              <a:rPr lang="es-ES" altLang="es-AR" sz="1600" dirty="0" err="1">
                <a:latin typeface="Courier New" panose="02070309020205020404" pitchFamily="49" charset="0"/>
              </a:rPr>
              <a:t>integer</a:t>
            </a:r>
            <a:r>
              <a:rPr lang="es-ES" altLang="es-AR" sz="1600" dirty="0">
                <a:latin typeface="Courier New" panose="02070309020205020404" pitchFamily="49" charset="0"/>
              </a:rPr>
              <a:t>;  { para leer elemento del archivo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>
                <a:latin typeface="Courier New" panose="02070309020205020404" pitchFamily="49" charset="0"/>
              </a:rPr>
              <a:t>  </a:t>
            </a:r>
            <a:r>
              <a:rPr lang="es-ES" altLang="es-AR" sz="1600" dirty="0" err="1">
                <a:latin typeface="Courier New" panose="02070309020205020404" pitchFamily="49" charset="0"/>
              </a:rPr>
              <a:t>begin</a:t>
            </a:r>
            <a:endParaRPr lang="es-ES" altLang="es-AR" sz="16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>
                <a:latin typeface="Courier New" panose="02070309020205020404" pitchFamily="49" charset="0"/>
              </a:rPr>
              <a:t>    </a:t>
            </a:r>
            <a:r>
              <a:rPr lang="es-ES" altLang="es-AR" sz="1600" dirty="0" err="1">
                <a:latin typeface="Courier New" panose="02070309020205020404" pitchFamily="49" charset="0"/>
              </a:rPr>
              <a:t>reset</a:t>
            </a:r>
            <a:r>
              <a:rPr lang="es-ES" altLang="es-AR" sz="1600" dirty="0">
                <a:latin typeface="Courier New" panose="02070309020205020404" pitchFamily="49" charset="0"/>
              </a:rPr>
              <a:t>( </a:t>
            </a:r>
            <a:r>
              <a:rPr lang="es-ES" altLang="es-AR" sz="16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1600" dirty="0">
                <a:latin typeface="Courier New" panose="02070309020205020404" pitchFamily="49" charset="0"/>
              </a:rPr>
              <a:t> ); </a:t>
            </a:r>
            <a:r>
              <a:rPr lang="es-ES" altLang="es-AR" sz="1100" dirty="0">
                <a:latin typeface="Courier New" panose="02070309020205020404" pitchFamily="49" charset="0"/>
              </a:rPr>
              <a:t>{archivo ya creado, para operar debe abrirse como de </a:t>
            </a:r>
            <a:r>
              <a:rPr lang="es-ES" altLang="es-AR" sz="1100" dirty="0" err="1">
                <a:latin typeface="Courier New" panose="02070309020205020404" pitchFamily="49" charset="0"/>
              </a:rPr>
              <a:t>lect</a:t>
            </a:r>
            <a:r>
              <a:rPr lang="es-ES" altLang="es-AR" sz="1100" dirty="0">
                <a:latin typeface="Courier New" panose="02070309020205020404" pitchFamily="49" charset="0"/>
              </a:rPr>
              <a:t>/</a:t>
            </a:r>
            <a:r>
              <a:rPr lang="es-ES" altLang="es-AR" sz="1100" dirty="0" err="1">
                <a:latin typeface="Courier New" panose="02070309020205020404" pitchFamily="49" charset="0"/>
              </a:rPr>
              <a:t>escr</a:t>
            </a:r>
            <a:r>
              <a:rPr lang="es-ES" altLang="es-AR" sz="1100" dirty="0">
                <a:latin typeface="Courier New" panose="02070309020205020404" pitchFamily="49" charset="0"/>
              </a:rPr>
              <a:t>}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100" dirty="0">
                <a:latin typeface="Courier New" panose="02070309020205020404" pitchFamily="49" charset="0"/>
              </a:rPr>
              <a:t>   		 </a:t>
            </a:r>
            <a:r>
              <a:rPr lang="es-ES" altLang="es-AR" sz="1600" dirty="0" err="1">
                <a:latin typeface="Courier New" panose="02070309020205020404" pitchFamily="49" charset="0"/>
              </a:rPr>
              <a:t>while</a:t>
            </a:r>
            <a:r>
              <a:rPr lang="es-ES" altLang="es-AR" sz="1600" dirty="0">
                <a:latin typeface="Courier New" panose="02070309020205020404" pitchFamily="49" charset="0"/>
              </a:rPr>
              <a:t> </a:t>
            </a:r>
            <a:r>
              <a:rPr lang="es-ES" altLang="es-AR" sz="1600" dirty="0" err="1">
                <a:latin typeface="Courier New" panose="02070309020205020404" pitchFamily="49" charset="0"/>
              </a:rPr>
              <a:t>not</a:t>
            </a:r>
            <a:r>
              <a:rPr lang="es-ES" altLang="es-AR" sz="1600" dirty="0">
                <a:latin typeface="Courier New" panose="02070309020205020404" pitchFamily="49" charset="0"/>
              </a:rPr>
              <a:t> </a:t>
            </a:r>
            <a:r>
              <a:rPr lang="es-ES" altLang="es-AR" sz="1600" dirty="0" err="1">
                <a:latin typeface="Courier New" panose="02070309020205020404" pitchFamily="49" charset="0"/>
              </a:rPr>
              <a:t>eof</a:t>
            </a:r>
            <a:r>
              <a:rPr lang="es-ES" altLang="es-AR" sz="1600" dirty="0">
                <a:latin typeface="Courier New" panose="02070309020205020404" pitchFamily="49" charset="0"/>
              </a:rPr>
              <a:t>( </a:t>
            </a:r>
            <a:r>
              <a:rPr lang="es-ES" altLang="es-AR" sz="16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1600" dirty="0">
                <a:latin typeface="Courier New" panose="02070309020205020404" pitchFamily="49" charset="0"/>
              </a:rPr>
              <a:t>) do </a:t>
            </a:r>
            <a:r>
              <a:rPr lang="es-ES" altLang="es-AR" sz="1600" dirty="0" err="1">
                <a:latin typeface="Courier New" panose="02070309020205020404" pitchFamily="49" charset="0"/>
              </a:rPr>
              <a:t>begin</a:t>
            </a:r>
            <a:endParaRPr lang="es-ES" altLang="es-AR" sz="16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>
                <a:latin typeface="Courier New" panose="02070309020205020404" pitchFamily="49" charset="0"/>
              </a:rPr>
              <a:t>        </a:t>
            </a:r>
            <a:r>
              <a:rPr lang="es-ES" altLang="es-AR" sz="1600" dirty="0" err="1">
                <a:latin typeface="Courier New" panose="02070309020205020404" pitchFamily="49" charset="0"/>
              </a:rPr>
              <a:t>read</a:t>
            </a:r>
            <a:r>
              <a:rPr lang="es-ES" altLang="es-AR" sz="1600" dirty="0">
                <a:latin typeface="Courier New" panose="02070309020205020404" pitchFamily="49" charset="0"/>
              </a:rPr>
              <a:t>( </a:t>
            </a:r>
            <a:r>
              <a:rPr lang="es-ES" altLang="es-AR" sz="16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1600" dirty="0">
                <a:latin typeface="Courier New" panose="02070309020205020404" pitchFamily="49" charset="0"/>
              </a:rPr>
              <a:t>, </a:t>
            </a:r>
            <a:r>
              <a:rPr lang="es-ES" altLang="es-AR" sz="1600" dirty="0" err="1">
                <a:latin typeface="Courier New" panose="02070309020205020404" pitchFamily="49" charset="0"/>
              </a:rPr>
              <a:t>nro</a:t>
            </a:r>
            <a:r>
              <a:rPr lang="es-ES" altLang="es-AR" sz="1600" dirty="0">
                <a:latin typeface="Courier New" panose="02070309020205020404" pitchFamily="49" charset="0"/>
              </a:rPr>
              <a:t> ); </a:t>
            </a:r>
            <a:r>
              <a:rPr lang="es-ES" altLang="es-AR" sz="1100" dirty="0">
                <a:latin typeface="Courier New" panose="02070309020205020404" pitchFamily="49" charset="0"/>
              </a:rPr>
              <a:t>{se obtiene elemento desde archivo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>
                <a:latin typeface="Courier New" panose="02070309020205020404" pitchFamily="49" charset="0"/>
              </a:rPr>
              <a:t>        </a:t>
            </a:r>
            <a:r>
              <a:rPr lang="es-ES" altLang="es-AR" sz="1600" dirty="0" err="1">
                <a:latin typeface="Courier New" panose="02070309020205020404" pitchFamily="49" charset="0"/>
              </a:rPr>
              <a:t>write</a:t>
            </a:r>
            <a:r>
              <a:rPr lang="es-ES" altLang="es-AR" sz="1600" dirty="0">
                <a:latin typeface="Courier New" panose="02070309020205020404" pitchFamily="49" charset="0"/>
              </a:rPr>
              <a:t>( </a:t>
            </a:r>
            <a:r>
              <a:rPr lang="es-ES" altLang="es-AR" sz="1600" dirty="0" err="1">
                <a:latin typeface="Courier New" panose="02070309020205020404" pitchFamily="49" charset="0"/>
              </a:rPr>
              <a:t>nro</a:t>
            </a:r>
            <a:r>
              <a:rPr lang="es-ES" altLang="es-AR" sz="1600" dirty="0">
                <a:latin typeface="Courier New" panose="02070309020205020404" pitchFamily="49" charset="0"/>
              </a:rPr>
              <a:t> );            </a:t>
            </a:r>
            <a:r>
              <a:rPr lang="es-ES" altLang="es-AR" sz="1100" dirty="0">
                <a:latin typeface="Courier New" panose="02070309020205020404" pitchFamily="49" charset="0"/>
              </a:rPr>
              <a:t>{se presenta cada valor en pantalla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>
                <a:latin typeface="Courier New" panose="02070309020205020404" pitchFamily="49" charset="0"/>
              </a:rPr>
              <a:t>     </a:t>
            </a:r>
            <a:r>
              <a:rPr lang="es-ES" altLang="es-AR" sz="1600" dirty="0" err="1">
                <a:latin typeface="Courier New" panose="02070309020205020404" pitchFamily="49" charset="0"/>
              </a:rPr>
              <a:t>end</a:t>
            </a:r>
            <a:r>
              <a:rPr lang="es-ES" altLang="es-AR" sz="16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>
                <a:latin typeface="Courier New" panose="02070309020205020404" pitchFamily="49" charset="0"/>
              </a:rPr>
              <a:t>     </a:t>
            </a:r>
            <a:r>
              <a:rPr lang="es-ES" altLang="es-AR" sz="1600" dirty="0" err="1">
                <a:latin typeface="Courier New" panose="02070309020205020404" pitchFamily="49" charset="0"/>
              </a:rPr>
              <a:t>close</a:t>
            </a:r>
            <a:r>
              <a:rPr lang="es-ES" altLang="es-AR" sz="1600" dirty="0">
                <a:latin typeface="Courier New" panose="02070309020205020404" pitchFamily="49" charset="0"/>
              </a:rPr>
              <a:t>( </a:t>
            </a:r>
            <a:r>
              <a:rPr lang="es-ES" altLang="es-AR" sz="1600" dirty="0" err="1">
                <a:latin typeface="Courier New" panose="02070309020205020404" pitchFamily="49" charset="0"/>
              </a:rPr>
              <a:t>arc_logico</a:t>
            </a:r>
            <a:r>
              <a:rPr lang="es-ES" altLang="es-AR" sz="1600" dirty="0">
                <a:latin typeface="Courier New" panose="02070309020205020404" pitchFamily="49" charset="0"/>
              </a:rPr>
              <a:t>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altLang="es-AR" sz="1600" dirty="0">
                <a:latin typeface="Courier New" panose="02070309020205020404" pitchFamily="49" charset="0"/>
              </a:rPr>
              <a:t>  </a:t>
            </a:r>
            <a:r>
              <a:rPr lang="es-ES" altLang="es-AR" sz="1600" dirty="0" err="1">
                <a:latin typeface="Courier New" panose="02070309020205020404" pitchFamily="49" charset="0"/>
              </a:rPr>
              <a:t>end</a:t>
            </a:r>
            <a:r>
              <a:rPr lang="es-ES" altLang="es-AR" sz="1600" dirty="0">
                <a:latin typeface="Courier New" panose="020703090202050204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46103020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46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dirty="0"/>
              <a:t>Archivos </a:t>
            </a:r>
            <a:r>
              <a:rPr lang="es-ES_tradnl" altLang="es-AR" dirty="0">
                <a:sym typeface="Wingdings" panose="05000000000000000000" pitchFamily="2" charset="2"/>
              </a:rPr>
              <a:t> </a:t>
            </a:r>
            <a:r>
              <a:rPr lang="es-ES_tradnl" altLang="es-AR" dirty="0" err="1">
                <a:sym typeface="Wingdings" panose="05000000000000000000" pitchFamily="2" charset="2"/>
              </a:rPr>
              <a:t>Ej</a:t>
            </a:r>
            <a:r>
              <a:rPr lang="es-ES_tradnl" altLang="es-AR" dirty="0">
                <a:sym typeface="Wingdings" panose="05000000000000000000" pitchFamily="2" charset="2"/>
              </a:rPr>
              <a:t> 3</a:t>
            </a:r>
            <a:r>
              <a:rPr lang="es-ES_tradnl" altLang="es-AR" dirty="0"/>
              <a:t> Modificación de Datos de un archivo</a:t>
            </a:r>
            <a:endParaRPr lang="es-ES" altLang="es-AR" dirty="0"/>
          </a:p>
        </p:txBody>
      </p:sp>
      <p:sp>
        <p:nvSpPr>
          <p:cNvPr id="659464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s-ES_tradnl" altLang="es-AR" dirty="0"/>
              <a:t>Este caso involucra un archivo de datos previamente generado y consiste en cambiar sus datos.  </a:t>
            </a:r>
          </a:p>
          <a:p>
            <a:r>
              <a:rPr lang="es-ES_tradnl" altLang="es-AR" dirty="0"/>
              <a:t>El archivo debe ser recorrido desde su primer elemento y hasta el último, siguiendo un procesamiento secuencial</a:t>
            </a:r>
          </a:p>
          <a:p>
            <a:pPr marL="0" indent="0">
              <a:buNone/>
            </a:pPr>
            <a:endParaRPr lang="es-ES_tradnl" altLang="es-AR" dirty="0"/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MX" altLang="es-AR" dirty="0">
                <a:latin typeface="Courier New" panose="02070309020205020404" pitchFamily="49" charset="0"/>
              </a:rPr>
              <a:t>  {declaración de los tipos de datos necesarios para el problema. Esta   declaración se hace efectiva en el programa principal que tiene  al proceso Actualizar como uno de sus módulos }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es-MX" altLang="es-AR" dirty="0">
              <a:latin typeface="Courier New" panose="02070309020205020404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MX" altLang="es-AR" dirty="0">
                <a:latin typeface="Courier New" panose="02070309020205020404" pitchFamily="49" charset="0"/>
              </a:rPr>
              <a:t>   </a:t>
            </a:r>
            <a:r>
              <a:rPr lang="es-MX" altLang="es-AR" dirty="0" err="1">
                <a:latin typeface="Courier New" panose="02070309020205020404" pitchFamily="49" charset="0"/>
              </a:rPr>
              <a:t>Type</a:t>
            </a:r>
            <a:r>
              <a:rPr lang="es-MX" altLang="es-AR" dirty="0">
                <a:latin typeface="Courier New" panose="02070309020205020404" pitchFamily="49" charset="0"/>
              </a:rPr>
              <a:t> registro = record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MX" altLang="es-AR" dirty="0">
                <a:latin typeface="Courier New" panose="02070309020205020404" pitchFamily="49" charset="0"/>
              </a:rPr>
              <a:t>       Nombre: </a:t>
            </a:r>
            <a:r>
              <a:rPr lang="es-MX" altLang="es-AR" dirty="0" err="1">
                <a:latin typeface="Courier New" panose="02070309020205020404" pitchFamily="49" charset="0"/>
              </a:rPr>
              <a:t>string</a:t>
            </a:r>
            <a:r>
              <a:rPr lang="es-MX" altLang="es-AR" dirty="0">
                <a:latin typeface="Courier New" panose="02070309020205020404" pitchFamily="49" charset="0"/>
              </a:rPr>
              <a:t>[20];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MX" altLang="es-AR" dirty="0">
                <a:latin typeface="Courier New" panose="02070309020205020404" pitchFamily="49" charset="0"/>
              </a:rPr>
              <a:t>       </a:t>
            </a:r>
            <a:r>
              <a:rPr lang="es-MX" altLang="es-AR" dirty="0" err="1">
                <a:latin typeface="Courier New" panose="02070309020205020404" pitchFamily="49" charset="0"/>
              </a:rPr>
              <a:t>Direccion</a:t>
            </a:r>
            <a:r>
              <a:rPr lang="es-MX" altLang="es-AR" dirty="0">
                <a:latin typeface="Courier New" panose="02070309020205020404" pitchFamily="49" charset="0"/>
              </a:rPr>
              <a:t>: </a:t>
            </a:r>
            <a:r>
              <a:rPr lang="es-MX" altLang="es-AR" dirty="0" err="1">
                <a:latin typeface="Courier New" panose="02070309020205020404" pitchFamily="49" charset="0"/>
              </a:rPr>
              <a:t>string</a:t>
            </a:r>
            <a:r>
              <a:rPr lang="es-MX" altLang="es-AR" dirty="0">
                <a:latin typeface="Courier New" panose="02070309020205020404" pitchFamily="49" charset="0"/>
              </a:rPr>
              <a:t>[20];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MX" altLang="es-AR" dirty="0">
                <a:latin typeface="Courier New" panose="02070309020205020404" pitchFamily="49" charset="0"/>
              </a:rPr>
              <a:t>       Salario: real;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MX" altLang="es-AR" dirty="0">
                <a:latin typeface="Courier New" panose="02070309020205020404" pitchFamily="49" charset="0"/>
              </a:rPr>
              <a:t>   </a:t>
            </a:r>
            <a:r>
              <a:rPr lang="es-MX" altLang="es-AR" dirty="0" err="1">
                <a:latin typeface="Courier New" panose="02070309020205020404" pitchFamily="49" charset="0"/>
              </a:rPr>
              <a:t>End</a:t>
            </a:r>
            <a:r>
              <a:rPr lang="es-MX" altLang="es-AR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s-MX" altLang="es-AR" dirty="0">
                <a:latin typeface="Courier New" panose="02070309020205020404" pitchFamily="49" charset="0"/>
              </a:rPr>
              <a:t>   Empleados = file of registro;</a:t>
            </a:r>
            <a:endParaRPr lang="es-ES_tradnl" altLang="es-AR" dirty="0"/>
          </a:p>
          <a:p>
            <a:endParaRPr lang="es-ES" altLang="es-AR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 Clase 1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94C0EB-E284-43ED-AAE1-AC1DC256658B}" type="slidenum">
              <a:rPr lang="es-ES" altLang="es-AR" smtClean="0"/>
              <a:pPr/>
              <a:t>27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418983225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4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dirty="0"/>
              <a:t>Archivos </a:t>
            </a:r>
            <a:r>
              <a:rPr lang="es-ES_tradnl" altLang="es-AR" dirty="0">
                <a:sym typeface="Wingdings" panose="05000000000000000000" pitchFamily="2" charset="2"/>
              </a:rPr>
              <a:t> </a:t>
            </a:r>
            <a:r>
              <a:rPr lang="es-ES_tradnl" altLang="es-AR" dirty="0" err="1">
                <a:sym typeface="Wingdings" panose="05000000000000000000" pitchFamily="2" charset="2"/>
              </a:rPr>
              <a:t>Ej</a:t>
            </a:r>
            <a:r>
              <a:rPr lang="es-ES_tradnl" altLang="es-AR" dirty="0">
                <a:sym typeface="Wingdings" panose="05000000000000000000" pitchFamily="2" charset="2"/>
              </a:rPr>
              <a:t> 3</a:t>
            </a:r>
            <a:r>
              <a:rPr lang="es-ES_tradnl" altLang="es-AR" dirty="0"/>
              <a:t> Modificación de Datos de un archivo (</a:t>
            </a:r>
            <a:r>
              <a:rPr lang="es-ES_tradnl" altLang="es-AR" dirty="0" err="1"/>
              <a:t>cont</a:t>
            </a:r>
            <a:r>
              <a:rPr lang="es-ES_tradnl" altLang="es-AR" dirty="0"/>
              <a:t>)</a:t>
            </a:r>
            <a:endParaRPr lang="es-ES" altLang="es-AR" dirty="0"/>
          </a:p>
        </p:txBody>
      </p:sp>
      <p:sp>
        <p:nvSpPr>
          <p:cNvPr id="660485" name="Rectangle 5"/>
          <p:cNvSpPr>
            <a:spLocks noGrp="1" noChangeArrowheads="1"/>
          </p:cNvSpPr>
          <p:nvPr>
            <p:ph idx="1"/>
          </p:nvPr>
        </p:nvSpPr>
        <p:spPr>
          <a:xfrm>
            <a:off x="2176530" y="2133600"/>
            <a:ext cx="9569002" cy="377762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 err="1">
                <a:latin typeface="Courier New" panose="02070309020205020404" pitchFamily="49" charset="0"/>
              </a:rPr>
              <a:t>Procedure</a:t>
            </a:r>
            <a:r>
              <a:rPr lang="es-MX" altLang="es-AR" sz="1700" dirty="0">
                <a:latin typeface="Courier New" panose="02070309020205020404" pitchFamily="49" charset="0"/>
              </a:rPr>
              <a:t> actualizar (Var </a:t>
            </a:r>
            <a:r>
              <a:rPr lang="es-MX" altLang="es-AR" sz="1700" dirty="0" err="1">
                <a:latin typeface="Courier New" panose="02070309020205020404" pitchFamily="49" charset="0"/>
              </a:rPr>
              <a:t>Emp:empleados</a:t>
            </a:r>
            <a:r>
              <a:rPr lang="es-MX" altLang="es-AR" sz="1700" dirty="0">
                <a:latin typeface="Courier New" panose="02070309020205020404" pitchFamily="49" charset="0"/>
              </a:rPr>
              <a:t>); </a:t>
            </a:r>
            <a:r>
              <a:rPr lang="es-MX" altLang="es-AR" sz="1200" dirty="0">
                <a:latin typeface="Courier New" panose="02070309020205020404" pitchFamily="49" charset="0"/>
              </a:rPr>
              <a:t>{se recibe como parámetro por referencia}</a:t>
            </a:r>
            <a:endParaRPr lang="es-MX" altLang="es-AR" sz="140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</a:t>
            </a:r>
            <a:r>
              <a:rPr lang="es-MX" altLang="es-AR" sz="1700" dirty="0" err="1">
                <a:latin typeface="Courier New" panose="02070309020205020404" pitchFamily="49" charset="0"/>
              </a:rPr>
              <a:t>var</a:t>
            </a:r>
            <a:r>
              <a:rPr lang="es-MX" altLang="es-AR" sz="1700" dirty="0">
                <a:latin typeface="Courier New" panose="02070309020205020404" pitchFamily="49" charset="0"/>
              </a:rPr>
              <a:t> E: registro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</a:t>
            </a:r>
            <a:r>
              <a:rPr lang="es-MX" altLang="es-AR" sz="1700" dirty="0" err="1">
                <a:latin typeface="Courier New" panose="02070309020205020404" pitchFamily="49" charset="0"/>
              </a:rPr>
              <a:t>begin</a:t>
            </a:r>
            <a:endParaRPr lang="es-MX" altLang="es-AR" sz="170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  </a:t>
            </a:r>
            <a:r>
              <a:rPr lang="es-MX" altLang="es-AR" sz="1700" dirty="0" err="1">
                <a:latin typeface="Courier New" panose="02070309020205020404" pitchFamily="49" charset="0"/>
              </a:rPr>
              <a:t>Reset</a:t>
            </a:r>
            <a:r>
              <a:rPr lang="es-MX" altLang="es-AR" sz="1700" dirty="0">
                <a:latin typeface="Courier New" panose="02070309020205020404" pitchFamily="49" charset="0"/>
              </a:rPr>
              <a:t>( </a:t>
            </a:r>
            <a:r>
              <a:rPr lang="es-MX" altLang="es-AR" sz="1700" dirty="0" err="1">
                <a:latin typeface="Courier New" panose="02070309020205020404" pitchFamily="49" charset="0"/>
              </a:rPr>
              <a:t>Emp</a:t>
            </a:r>
            <a:r>
              <a:rPr lang="es-MX" altLang="es-AR" sz="1700" dirty="0">
                <a:latin typeface="Courier New" panose="02070309020205020404" pitchFamily="49" charset="0"/>
              </a:rPr>
              <a:t> );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  </a:t>
            </a:r>
            <a:r>
              <a:rPr lang="es-MX" altLang="es-AR" sz="1700" dirty="0" err="1">
                <a:latin typeface="Courier New" panose="02070309020205020404" pitchFamily="49" charset="0"/>
              </a:rPr>
              <a:t>while</a:t>
            </a:r>
            <a:r>
              <a:rPr lang="es-MX" altLang="es-AR" sz="1700" dirty="0">
                <a:latin typeface="Courier New" panose="02070309020205020404" pitchFamily="49" charset="0"/>
              </a:rPr>
              <a:t> </a:t>
            </a:r>
            <a:r>
              <a:rPr lang="es-MX" altLang="es-AR" sz="1700" dirty="0" err="1">
                <a:latin typeface="Courier New" panose="02070309020205020404" pitchFamily="49" charset="0"/>
              </a:rPr>
              <a:t>not</a:t>
            </a:r>
            <a:r>
              <a:rPr lang="es-MX" altLang="es-AR" sz="1700" dirty="0">
                <a:latin typeface="Courier New" panose="02070309020205020404" pitchFamily="49" charset="0"/>
              </a:rPr>
              <a:t> </a:t>
            </a:r>
            <a:r>
              <a:rPr lang="es-MX" altLang="es-AR" sz="1700" dirty="0" err="1">
                <a:latin typeface="Courier New" panose="02070309020205020404" pitchFamily="49" charset="0"/>
              </a:rPr>
              <a:t>eof</a:t>
            </a:r>
            <a:r>
              <a:rPr lang="es-MX" altLang="es-AR" sz="1700" dirty="0">
                <a:latin typeface="Courier New" panose="02070309020205020404" pitchFamily="49" charset="0"/>
              </a:rPr>
              <a:t>( </a:t>
            </a:r>
            <a:r>
              <a:rPr lang="es-MX" altLang="es-AR" sz="1700" dirty="0" err="1">
                <a:latin typeface="Courier New" panose="02070309020205020404" pitchFamily="49" charset="0"/>
              </a:rPr>
              <a:t>Emp</a:t>
            </a:r>
            <a:r>
              <a:rPr lang="es-MX" altLang="es-AR" sz="1700" dirty="0">
                <a:latin typeface="Courier New" panose="02070309020205020404" pitchFamily="49" charset="0"/>
              </a:rPr>
              <a:t> ) do </a:t>
            </a:r>
            <a:r>
              <a:rPr lang="es-MX" altLang="es-AR" sz="1700" dirty="0" err="1">
                <a:latin typeface="Courier New" panose="02070309020205020404" pitchFamily="49" charset="0"/>
              </a:rPr>
              <a:t>begin</a:t>
            </a:r>
            <a:endParaRPr lang="es-MX" altLang="es-AR" sz="170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      </a:t>
            </a:r>
            <a:r>
              <a:rPr lang="es-MX" altLang="es-AR" sz="1700" dirty="0" err="1">
                <a:latin typeface="Courier New" panose="02070309020205020404" pitchFamily="49" charset="0"/>
              </a:rPr>
              <a:t>Read</a:t>
            </a:r>
            <a:r>
              <a:rPr lang="es-MX" altLang="es-AR" sz="1700" dirty="0">
                <a:latin typeface="Courier New" panose="02070309020205020404" pitchFamily="49" charset="0"/>
              </a:rPr>
              <a:t>( </a:t>
            </a:r>
            <a:r>
              <a:rPr lang="es-MX" altLang="es-AR" sz="1700" dirty="0" err="1">
                <a:latin typeface="Courier New" panose="02070309020205020404" pitchFamily="49" charset="0"/>
              </a:rPr>
              <a:t>Emp</a:t>
            </a:r>
            <a:r>
              <a:rPr lang="es-MX" altLang="es-AR" sz="1700" dirty="0">
                <a:latin typeface="Courier New" panose="02070309020205020404" pitchFamily="49" charset="0"/>
              </a:rPr>
              <a:t>, E);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      </a:t>
            </a:r>
            <a:r>
              <a:rPr lang="es-MX" altLang="es-AR" sz="1700" dirty="0" err="1">
                <a:latin typeface="Courier New" panose="02070309020205020404" pitchFamily="49" charset="0"/>
              </a:rPr>
              <a:t>E.salario</a:t>
            </a:r>
            <a:r>
              <a:rPr lang="es-MX" altLang="es-AR" sz="1700" dirty="0">
                <a:latin typeface="Courier New" panose="02070309020205020404" pitchFamily="49" charset="0"/>
              </a:rPr>
              <a:t>:=</a:t>
            </a:r>
            <a:r>
              <a:rPr lang="es-MX" altLang="es-AR" sz="1700" dirty="0" err="1">
                <a:latin typeface="Courier New" panose="02070309020205020404" pitchFamily="49" charset="0"/>
              </a:rPr>
              <a:t>E.salario</a:t>
            </a:r>
            <a:r>
              <a:rPr lang="es-MX" altLang="es-AR" sz="1700" dirty="0">
                <a:latin typeface="Courier New" panose="02070309020205020404" pitchFamily="49" charset="0"/>
              </a:rPr>
              <a:t> * 1.1;   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      </a:t>
            </a:r>
            <a:r>
              <a:rPr lang="es-MX" altLang="es-AR" sz="1700" dirty="0" err="1">
                <a:latin typeface="Courier New" panose="02070309020205020404" pitchFamily="49" charset="0"/>
              </a:rPr>
              <a:t>Seek</a:t>
            </a:r>
            <a:r>
              <a:rPr lang="es-MX" altLang="es-AR" sz="1700" dirty="0">
                <a:latin typeface="Courier New" panose="02070309020205020404" pitchFamily="49" charset="0"/>
              </a:rPr>
              <a:t>( </a:t>
            </a:r>
            <a:r>
              <a:rPr lang="es-MX" altLang="es-AR" sz="1700" dirty="0" err="1">
                <a:latin typeface="Courier New" panose="02070309020205020404" pitchFamily="49" charset="0"/>
              </a:rPr>
              <a:t>Emp</a:t>
            </a:r>
            <a:r>
              <a:rPr lang="es-MX" altLang="es-AR" sz="1700" dirty="0">
                <a:latin typeface="Courier New" panose="02070309020205020404" pitchFamily="49" charset="0"/>
              </a:rPr>
              <a:t>,  </a:t>
            </a:r>
            <a:r>
              <a:rPr lang="es-MX" altLang="es-AR" sz="1700" dirty="0" err="1">
                <a:latin typeface="Courier New" panose="02070309020205020404" pitchFamily="49" charset="0"/>
              </a:rPr>
              <a:t>filepos</a:t>
            </a:r>
            <a:r>
              <a:rPr lang="es-MX" altLang="es-AR" sz="1700" dirty="0">
                <a:latin typeface="Courier New" panose="02070309020205020404" pitchFamily="49" charset="0"/>
              </a:rPr>
              <a:t>(</a:t>
            </a:r>
            <a:r>
              <a:rPr lang="es-MX" altLang="es-AR" sz="1700" dirty="0" err="1">
                <a:latin typeface="Courier New" panose="02070309020205020404" pitchFamily="49" charset="0"/>
              </a:rPr>
              <a:t>Emp</a:t>
            </a:r>
            <a:r>
              <a:rPr lang="es-MX" altLang="es-AR" sz="1700" dirty="0">
                <a:latin typeface="Courier New" panose="02070309020205020404" pitchFamily="49" charset="0"/>
              </a:rPr>
              <a:t>) -1 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      </a:t>
            </a:r>
            <a:r>
              <a:rPr lang="es-MX" altLang="es-AR" sz="1700" dirty="0" err="1">
                <a:latin typeface="Courier New" panose="02070309020205020404" pitchFamily="49" charset="0"/>
              </a:rPr>
              <a:t>Write</a:t>
            </a:r>
            <a:r>
              <a:rPr lang="es-MX" altLang="es-AR" sz="1700" dirty="0">
                <a:latin typeface="Courier New" panose="02070309020205020404" pitchFamily="49" charset="0"/>
              </a:rPr>
              <a:t>( </a:t>
            </a:r>
            <a:r>
              <a:rPr lang="es-MX" altLang="es-AR" sz="1700" dirty="0" err="1">
                <a:latin typeface="Courier New" panose="02070309020205020404" pitchFamily="49" charset="0"/>
              </a:rPr>
              <a:t>Emp</a:t>
            </a:r>
            <a:r>
              <a:rPr lang="es-MX" altLang="es-AR" sz="1700" dirty="0">
                <a:latin typeface="Courier New" panose="02070309020205020404" pitchFamily="49" charset="0"/>
              </a:rPr>
              <a:t>, E );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  </a:t>
            </a:r>
            <a:r>
              <a:rPr lang="es-MX" altLang="es-AR" sz="1700" dirty="0" err="1">
                <a:latin typeface="Courier New" panose="02070309020205020404" pitchFamily="49" charset="0"/>
              </a:rPr>
              <a:t>end</a:t>
            </a:r>
            <a:r>
              <a:rPr lang="es-MX" altLang="es-AR" sz="17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  </a:t>
            </a:r>
            <a:r>
              <a:rPr lang="es-MX" altLang="es-AR" sz="1700" dirty="0" err="1">
                <a:latin typeface="Courier New" panose="02070309020205020404" pitchFamily="49" charset="0"/>
              </a:rPr>
              <a:t>close</a:t>
            </a:r>
            <a:r>
              <a:rPr lang="es-MX" altLang="es-AR" sz="1700" dirty="0">
                <a:latin typeface="Courier New" panose="02070309020205020404" pitchFamily="49" charset="0"/>
              </a:rPr>
              <a:t>( </a:t>
            </a:r>
            <a:r>
              <a:rPr lang="es-MX" altLang="es-AR" sz="1700" dirty="0" err="1">
                <a:latin typeface="Courier New" panose="02070309020205020404" pitchFamily="49" charset="0"/>
              </a:rPr>
              <a:t>Emp</a:t>
            </a:r>
            <a:r>
              <a:rPr lang="es-MX" altLang="es-AR" sz="1700" dirty="0">
                <a:latin typeface="Courier New" panose="02070309020205020404" pitchFamily="49" charset="0"/>
              </a:rPr>
              <a:t> 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MX" altLang="es-AR" sz="1700" dirty="0">
                <a:latin typeface="Courier New" panose="02070309020205020404" pitchFamily="49" charset="0"/>
              </a:rPr>
              <a:t>  </a:t>
            </a:r>
            <a:r>
              <a:rPr lang="es-MX" altLang="es-AR" sz="1700" dirty="0" err="1">
                <a:latin typeface="Courier New" panose="02070309020205020404" pitchFamily="49" charset="0"/>
              </a:rPr>
              <a:t>end</a:t>
            </a:r>
            <a:r>
              <a:rPr lang="es-MX" altLang="es-AR" sz="17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60000"/>
              </a:lnSpc>
              <a:buFont typeface="Wingdings" panose="05000000000000000000" pitchFamily="2" charset="2"/>
              <a:buNone/>
            </a:pPr>
            <a:endParaRPr lang="es-ES" altLang="es-AR" sz="1500" dirty="0">
              <a:latin typeface="Courier New" panose="02070309020205020404" pitchFamily="49" charset="0"/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 Clase 1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7A131-DFE6-4F84-90CC-044588CBCA81}" type="slidenum">
              <a:rPr lang="es-ES" altLang="es-AR"/>
              <a:pPr/>
              <a:t>28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1979206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75419BD-547F-B34D-AE10-C128BA65B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Práctica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0F7CD0E-D5BE-8D46-AF73-57FBC31CDB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2" y="1500554"/>
            <a:ext cx="8915400" cy="4410668"/>
          </a:xfrm>
        </p:spPr>
        <p:txBody>
          <a:bodyPr>
            <a:normAutofit/>
          </a:bodyPr>
          <a:lstStyle/>
          <a:p>
            <a:r>
              <a:rPr lang="es-AR" dirty="0"/>
              <a:t>Tres turnos</a:t>
            </a:r>
          </a:p>
          <a:p>
            <a:pPr lvl="1"/>
            <a:r>
              <a:rPr lang="es-AR" dirty="0"/>
              <a:t>Lunes  8 a 11</a:t>
            </a:r>
          </a:p>
          <a:p>
            <a:pPr lvl="1"/>
            <a:r>
              <a:rPr lang="es-AR" dirty="0"/>
              <a:t>Martes 11 a 14</a:t>
            </a:r>
          </a:p>
          <a:p>
            <a:pPr lvl="1"/>
            <a:r>
              <a:rPr lang="es-AR" dirty="0"/>
              <a:t>Martes  17:30 a 20:30</a:t>
            </a:r>
          </a:p>
          <a:p>
            <a:r>
              <a:rPr lang="es-AR" dirty="0"/>
              <a:t>Inscripcion:  </a:t>
            </a:r>
          </a:p>
          <a:p>
            <a:pPr lvl="1"/>
            <a:r>
              <a:rPr lang="es-AR" dirty="0"/>
              <a:t> </a:t>
            </a:r>
            <a:r>
              <a:rPr lang="es-AR" dirty="0">
                <a:hlinkClick r:id="rId2"/>
              </a:rPr>
              <a:t>https://fod.info.unlp.edu.ar/</a:t>
            </a:r>
            <a:endParaRPr lang="es-AR" dirty="0"/>
          </a:p>
          <a:p>
            <a:pPr lvl="1"/>
            <a:r>
              <a:rPr lang="es-AR" dirty="0"/>
              <a:t>Viernes 8/03:  a partir  de 12</a:t>
            </a:r>
          </a:p>
          <a:p>
            <a:r>
              <a:rPr lang="es-AR" dirty="0"/>
              <a:t>Parciales </a:t>
            </a:r>
          </a:p>
          <a:p>
            <a:pPr lvl="1"/>
            <a:r>
              <a:rPr lang="es-AR" dirty="0"/>
              <a:t>1° Fecha </a:t>
            </a:r>
            <a:r>
              <a:rPr lang="es-AR" dirty="0">
                <a:sym typeface="Wingdings" pitchFamily="2" charset="2"/>
              </a:rPr>
              <a:t></a:t>
            </a:r>
            <a:r>
              <a:rPr lang="es-AR" dirty="0"/>
              <a:t> Martes 04/06</a:t>
            </a:r>
          </a:p>
          <a:p>
            <a:pPr lvl="1"/>
            <a:r>
              <a:rPr lang="es-AR" dirty="0"/>
              <a:t>2° Fecha </a:t>
            </a:r>
            <a:r>
              <a:rPr lang="es-AR" dirty="0">
                <a:sym typeface="Wingdings" pitchFamily="2" charset="2"/>
              </a:rPr>
              <a:t></a:t>
            </a:r>
            <a:r>
              <a:rPr lang="es-AR" dirty="0"/>
              <a:t> Martes 25/06</a:t>
            </a:r>
          </a:p>
          <a:p>
            <a:pPr lvl="1"/>
            <a:r>
              <a:rPr lang="es-AR" dirty="0"/>
              <a:t>3° Fecha </a:t>
            </a:r>
            <a:r>
              <a:rPr lang="es-AR" dirty="0">
                <a:sym typeface="Wingdings" pitchFamily="2" charset="2"/>
              </a:rPr>
              <a:t></a:t>
            </a:r>
            <a:r>
              <a:rPr lang="es-AR" dirty="0"/>
              <a:t> Martes 16/07</a:t>
            </a:r>
          </a:p>
          <a:p>
            <a:endParaRPr lang="es-AR" dirty="0"/>
          </a:p>
          <a:p>
            <a:pPr lvl="1"/>
            <a:endParaRPr lang="es-AR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733122EE-9E06-084F-AEDC-202A733D14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291CF15-7945-A74F-9D63-8CCF9A12A4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547821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258291" y="624110"/>
            <a:ext cx="9246321" cy="747490"/>
          </a:xfrm>
        </p:spPr>
        <p:txBody>
          <a:bodyPr>
            <a:normAutofit fontScale="90000"/>
          </a:bodyPr>
          <a:lstStyle/>
          <a:p>
            <a:r>
              <a:rPr lang="es-MX" sz="3100" dirty="0">
                <a:latin typeface="+mn-lt"/>
              </a:rPr>
              <a:t>Propuesta de exámenes teóricos - Cursada 2019</a:t>
            </a:r>
            <a:br>
              <a:rPr lang="es-AR" dirty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589212" y="1773382"/>
            <a:ext cx="8915400" cy="4137840"/>
          </a:xfrm>
        </p:spPr>
        <p:txBody>
          <a:bodyPr>
            <a:normAutofit lnSpcReduction="10000"/>
          </a:bodyPr>
          <a:lstStyle/>
          <a:p>
            <a:r>
              <a:rPr lang="es-MX" dirty="0"/>
              <a:t>Podrán acceder a los exámenes escalonados todos los alumnos que se encuentren inscriptos en la asignatura.</a:t>
            </a:r>
            <a:endParaRPr lang="es-AR" dirty="0"/>
          </a:p>
          <a:p>
            <a:pPr lvl="0"/>
            <a:r>
              <a:rPr lang="es-MX" dirty="0"/>
              <a:t>Se realizarán tres exámenes teóricos.</a:t>
            </a:r>
            <a:endParaRPr lang="es-AR" dirty="0"/>
          </a:p>
          <a:p>
            <a:pPr lvl="0"/>
            <a:r>
              <a:rPr lang="es-MX" dirty="0"/>
              <a:t>La aprobación de cada examen es con nota 4 o superior</a:t>
            </a:r>
            <a:endParaRPr lang="es-AR" dirty="0"/>
          </a:p>
          <a:p>
            <a:pPr lvl="0"/>
            <a:r>
              <a:rPr lang="es-MX" dirty="0"/>
              <a:t>Los exámenes NO tendrán </a:t>
            </a:r>
            <a:r>
              <a:rPr lang="es-MX" dirty="0" err="1"/>
              <a:t>recuperatorio</a:t>
            </a:r>
            <a:r>
              <a:rPr lang="es-MX" dirty="0"/>
              <a:t>.</a:t>
            </a:r>
            <a:endParaRPr lang="es-AR" dirty="0"/>
          </a:p>
          <a:p>
            <a:pPr lvl="0"/>
            <a:r>
              <a:rPr lang="es-MX" dirty="0"/>
              <a:t>Para aprobar la parte teórica se deberán aprobar los tres exámenes.</a:t>
            </a:r>
            <a:endParaRPr lang="es-AR" dirty="0"/>
          </a:p>
          <a:p>
            <a:pPr lvl="0"/>
            <a:r>
              <a:rPr lang="es-MX" dirty="0"/>
              <a:t>Se deberá aprobar la cursada durante el semestre en que rinde los exámenes teóricos.</a:t>
            </a:r>
            <a:endParaRPr lang="es-AR" dirty="0"/>
          </a:p>
          <a:p>
            <a:pPr lvl="0"/>
            <a:r>
              <a:rPr lang="es-MX" dirty="0"/>
              <a:t>Deberá anotarse para pasar el final de la asignatura como máximo para la fecha de marzo de 2020.</a:t>
            </a:r>
          </a:p>
          <a:p>
            <a:r>
              <a:rPr lang="es-MX" dirty="0"/>
              <a:t>Las notas de los exámenes teóricos serán publicadas luego que el alumno obtenga la cursada correspondiente y solo para éstos.</a:t>
            </a:r>
            <a:endParaRPr lang="es-AR" dirty="0"/>
          </a:p>
          <a:p>
            <a:pPr marL="0" lvl="0" indent="0">
              <a:buNone/>
            </a:pPr>
            <a:endParaRPr lang="es-AR" dirty="0"/>
          </a:p>
          <a:p>
            <a:endParaRPr lang="es-AR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</a:t>
            </a:fld>
            <a:endParaRPr lang="es-AR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92925" y="347019"/>
            <a:ext cx="8911687" cy="664363"/>
          </a:xfrm>
        </p:spPr>
        <p:txBody>
          <a:bodyPr/>
          <a:lstStyle/>
          <a:p>
            <a:r>
              <a:rPr lang="es-AR" dirty="0"/>
              <a:t>Examenes teórico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589212" y="1385455"/>
            <a:ext cx="8915400" cy="4525767"/>
          </a:xfrm>
        </p:spPr>
        <p:txBody>
          <a:bodyPr>
            <a:normAutofit/>
          </a:bodyPr>
          <a:lstStyle/>
          <a:p>
            <a:r>
              <a:rPr lang="es-AR" sz="2800" dirty="0"/>
              <a:t>1° Fecha </a:t>
            </a:r>
            <a:r>
              <a:rPr lang="es-AR" sz="2800" dirty="0">
                <a:sym typeface="Wingdings" pitchFamily="2" charset="2"/>
              </a:rPr>
              <a:t></a:t>
            </a:r>
            <a:r>
              <a:rPr lang="es-AR" sz="2800" dirty="0"/>
              <a:t> 13,14/06</a:t>
            </a:r>
          </a:p>
          <a:p>
            <a:r>
              <a:rPr lang="es-AR" sz="2800" dirty="0"/>
              <a:t>2° Fecha </a:t>
            </a:r>
            <a:r>
              <a:rPr lang="es-AR" sz="2800" dirty="0">
                <a:sym typeface="Wingdings" pitchFamily="2" charset="2"/>
              </a:rPr>
              <a:t></a:t>
            </a:r>
            <a:r>
              <a:rPr lang="es-AR" sz="2800" dirty="0"/>
              <a:t> 27,28/06</a:t>
            </a:r>
          </a:p>
          <a:p>
            <a:r>
              <a:rPr lang="es-AR" sz="2800" dirty="0"/>
              <a:t>3° Fecha </a:t>
            </a:r>
            <a:r>
              <a:rPr lang="es-AR" sz="2800" dirty="0">
                <a:sym typeface="Wingdings" pitchFamily="2" charset="2"/>
              </a:rPr>
              <a:t></a:t>
            </a:r>
            <a:r>
              <a:rPr lang="es-AR" sz="2800" dirty="0"/>
              <a:t> 11,12/07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5</a:t>
            </a:fld>
            <a:endParaRPr lang="es-AR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La Materia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094477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 Clase 1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67134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Bibliografia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idx="1"/>
          </p:nvPr>
        </p:nvSpPr>
        <p:spPr>
          <a:xfrm>
            <a:off x="2382982" y="2133600"/>
            <a:ext cx="9628909" cy="3777622"/>
          </a:xfrm>
        </p:spPr>
        <p:txBody>
          <a:bodyPr/>
          <a:lstStyle/>
          <a:p>
            <a:r>
              <a:rPr lang="es-AR" altLang="es-AR" sz="2000" dirty="0"/>
              <a:t>Introducción a las Bases de Datos. Conceptos Básicos (Bertone, Thomas)</a:t>
            </a:r>
          </a:p>
          <a:p>
            <a:pPr lvl="1"/>
            <a:r>
              <a:rPr lang="es-AR" altLang="es-AR" sz="1800" dirty="0"/>
              <a:t>Estructuras de Archivos (Folk-Zoellick)</a:t>
            </a:r>
          </a:p>
          <a:p>
            <a:pPr lvl="1"/>
            <a:r>
              <a:rPr lang="es-AR" altLang="es-AR" sz="1800" dirty="0"/>
              <a:t>Files &amp; </a:t>
            </a:r>
            <a:r>
              <a:rPr lang="es-AR" altLang="es-AR" sz="1800" dirty="0" err="1"/>
              <a:t>Databases</a:t>
            </a:r>
            <a:r>
              <a:rPr lang="es-AR" altLang="es-AR" sz="1800" dirty="0"/>
              <a:t>: </a:t>
            </a:r>
            <a:r>
              <a:rPr lang="es-AR" altLang="es-AR" sz="1800" dirty="0" err="1"/>
              <a:t>An</a:t>
            </a:r>
            <a:r>
              <a:rPr lang="es-AR" altLang="es-AR" sz="1800" dirty="0"/>
              <a:t> </a:t>
            </a:r>
            <a:r>
              <a:rPr lang="es-AR" altLang="es-AR" sz="1800" dirty="0" err="1"/>
              <a:t>Introduction</a:t>
            </a:r>
            <a:r>
              <a:rPr lang="es-AR" altLang="es-AR" sz="1800" dirty="0"/>
              <a:t> (Smith-Barnes)</a:t>
            </a:r>
          </a:p>
          <a:p>
            <a:pPr lvl="1"/>
            <a:r>
              <a:rPr lang="es-AR" altLang="es-AR" sz="1800" dirty="0"/>
              <a:t>Fundamentos de Bases de Datos (</a:t>
            </a:r>
            <a:r>
              <a:rPr lang="es-AR" altLang="es-AR" sz="1800" dirty="0" err="1"/>
              <a:t>Korth</a:t>
            </a:r>
            <a:r>
              <a:rPr lang="es-AR" altLang="es-AR" sz="1800" dirty="0"/>
              <a:t> </a:t>
            </a:r>
            <a:r>
              <a:rPr lang="es-AR" altLang="es-AR" sz="1800" dirty="0" err="1"/>
              <a:t>Silvershatz</a:t>
            </a:r>
            <a:r>
              <a:rPr lang="es-AR" altLang="es-AR" sz="1800" dirty="0"/>
              <a:t>)</a:t>
            </a:r>
          </a:p>
          <a:p>
            <a:endParaRPr lang="es-AR" altLang="es-AR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FOD -  Clase 1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2866332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Fundamentos de Organización de Datos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dirty="0"/>
              <a:t>Clase 1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905200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genda</a:t>
            </a:r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6087769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 Clase 1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</p:sld>
</file>

<file path=ppt/theme/theme1.xml><?xml version="1.0" encoding="utf-8"?>
<a:theme xmlns:a="http://schemas.openxmlformats.org/drawingml/2006/main" name="Espiral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spiral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824</TotalTime>
  <Words>1770</Words>
  <Application>Microsoft Macintosh PowerPoint</Application>
  <PresentationFormat>Panorámica</PresentationFormat>
  <Paragraphs>312</Paragraphs>
  <Slides>28</Slides>
  <Notes>7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8</vt:i4>
      </vt:variant>
    </vt:vector>
  </HeadingPairs>
  <TitlesOfParts>
    <vt:vector size="38" baseType="lpstr">
      <vt:lpstr>Arial</vt:lpstr>
      <vt:lpstr>Calibri</vt:lpstr>
      <vt:lpstr>Century Gothic</vt:lpstr>
      <vt:lpstr>Courier New</vt:lpstr>
      <vt:lpstr>Tahoma</vt:lpstr>
      <vt:lpstr>Times New Roman</vt:lpstr>
      <vt:lpstr>Wingdings</vt:lpstr>
      <vt:lpstr>Wingdings 3</vt:lpstr>
      <vt:lpstr>Espiral</vt:lpstr>
      <vt:lpstr>Visio</vt:lpstr>
      <vt:lpstr>Fundamentos de Organización de Datos</vt:lpstr>
      <vt:lpstr>La cátedra</vt:lpstr>
      <vt:lpstr>Práctica</vt:lpstr>
      <vt:lpstr>Propuesta de exámenes teóricos - Cursada 2019 </vt:lpstr>
      <vt:lpstr>Examenes teóricos</vt:lpstr>
      <vt:lpstr>La Materia</vt:lpstr>
      <vt:lpstr>Bibliografia</vt:lpstr>
      <vt:lpstr>Fundamentos de Organización de Datos</vt:lpstr>
      <vt:lpstr>Agenda</vt:lpstr>
      <vt:lpstr>Conceptos básicos</vt:lpstr>
      <vt:lpstr>Conceptos básicos</vt:lpstr>
      <vt:lpstr>Archivos</vt:lpstr>
      <vt:lpstr>Archivos  algunos conceptos </vt:lpstr>
      <vt:lpstr>Archivos  organización</vt:lpstr>
      <vt:lpstr>Archivos  Acceso </vt:lpstr>
      <vt:lpstr>Archivos  Tipos  </vt:lpstr>
      <vt:lpstr>Archivos</vt:lpstr>
      <vt:lpstr>Archivos  Operaciones básicas </vt:lpstr>
      <vt:lpstr>Archivos  Declaraciones </vt:lpstr>
      <vt:lpstr>Archivos – Operaciones Básicas</vt:lpstr>
      <vt:lpstr>Archivos  Operaciones Básicas</vt:lpstr>
      <vt:lpstr>Archivos – Operaciones Básicas</vt:lpstr>
      <vt:lpstr>Archivos  Operaciones Básicas</vt:lpstr>
      <vt:lpstr>Archivos  EJ 1 Crear un archivo</vt:lpstr>
      <vt:lpstr>Archivos  Operaciones adicionales</vt:lpstr>
      <vt:lpstr>Archivos  EJ 2 Presentar en pantalla el archivo generado en ej1</vt:lpstr>
      <vt:lpstr>Archivos  Ej 3 Modificación de Datos de un archivo</vt:lpstr>
      <vt:lpstr>Archivos  Ej 3 Modificación de Datos de un archivo (cont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Rodolfo Bertone</cp:lastModifiedBy>
  <cp:revision>30</cp:revision>
  <dcterms:created xsi:type="dcterms:W3CDTF">2014-08-28T15:33:23Z</dcterms:created>
  <dcterms:modified xsi:type="dcterms:W3CDTF">2019-03-07T15:47:55Z</dcterms:modified>
</cp:coreProperties>
</file>